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D6F" w:rsidRPr="008D0D6F" w:rsidRDefault="008D0D6F" w:rsidP="008D0D6F">
      <w:pPr>
        <w:shd w:val="clear" w:color="auto" w:fill="FFFFFF"/>
        <w:spacing w:line="274" w:lineRule="exact"/>
        <w:jc w:val="right"/>
        <w:rPr>
          <w:b/>
          <w:color w:val="FF0000"/>
          <w:spacing w:val="-1"/>
        </w:rPr>
      </w:pPr>
      <w:r w:rsidRPr="008D0D6F">
        <w:rPr>
          <w:b/>
          <w:color w:val="FF0000"/>
          <w:spacing w:val="-1"/>
        </w:rPr>
        <w:t>ПРОЕКТ</w:t>
      </w:r>
    </w:p>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8D0D6F" w:rsidP="0032132C">
      <w:pPr>
        <w:shd w:val="clear" w:color="auto" w:fill="FFFFFF"/>
        <w:ind w:firstLine="0"/>
        <w:jc w:val="both"/>
        <w:rPr>
          <w:sz w:val="24"/>
          <w:szCs w:val="24"/>
        </w:rPr>
      </w:pPr>
      <w:r w:rsidRPr="008D0D6F">
        <w:rPr>
          <w:sz w:val="24"/>
          <w:szCs w:val="24"/>
          <w:highlight w:val="yellow"/>
        </w:rPr>
        <w:t>0.07</w:t>
      </w:r>
      <w:r w:rsidR="00381909" w:rsidRPr="008D0D6F">
        <w:rPr>
          <w:sz w:val="24"/>
          <w:szCs w:val="24"/>
          <w:highlight w:val="yellow"/>
        </w:rPr>
        <w:t>.</w:t>
      </w:r>
      <w:r w:rsidR="00DE7D58" w:rsidRPr="008D0D6F">
        <w:rPr>
          <w:sz w:val="24"/>
          <w:szCs w:val="24"/>
          <w:highlight w:val="yellow"/>
        </w:rPr>
        <w:t>2020</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8D0D6F">
        <w:rPr>
          <w:sz w:val="24"/>
          <w:szCs w:val="24"/>
          <w:highlight w:val="yellow"/>
        </w:rPr>
        <w:t xml:space="preserve">№ </w:t>
      </w:r>
      <w:r w:rsidRPr="008D0D6F">
        <w:rPr>
          <w:sz w:val="24"/>
          <w:szCs w:val="24"/>
          <w:highlight w:val="yellow"/>
        </w:rPr>
        <w:t>0</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8D0D6F" w:rsidRDefault="00381909"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б утверждении </w:t>
      </w:r>
      <w:r w:rsidR="008D0D6F">
        <w:rPr>
          <w:rFonts w:ascii="Times New Roman" w:hAnsi="Times New Roman" w:cs="Times New Roman"/>
          <w:sz w:val="24"/>
          <w:szCs w:val="24"/>
        </w:rPr>
        <w:t xml:space="preserve">плана рационального использования и природоохранных </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мероприятий по охране земель сельскохозяйственного назначения,</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 порядка оповещения жителей Вороновского сельского поселения </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 проведении сельскохозяйственных работ по обработке </w:t>
      </w:r>
    </w:p>
    <w:p w:rsidR="000F4F48" w:rsidRPr="000F4F48"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сельскохозяйственных земель пестицидами и ядохимикатами</w:t>
      </w:r>
    </w:p>
    <w:p w:rsidR="00B15C85" w:rsidRPr="00EB5D1F" w:rsidRDefault="00B15C85" w:rsidP="00B15C85">
      <w:pPr>
        <w:ind w:firstLine="0"/>
        <w:jc w:val="center"/>
        <w:rPr>
          <w:sz w:val="24"/>
          <w:szCs w:val="24"/>
        </w:rPr>
      </w:pPr>
    </w:p>
    <w:p w:rsidR="008D0D6F" w:rsidRPr="002000BC" w:rsidRDefault="008D0D6F" w:rsidP="00B15C85">
      <w:pPr>
        <w:autoSpaceDE w:val="0"/>
        <w:autoSpaceDN w:val="0"/>
        <w:adjustRightInd w:val="0"/>
        <w:jc w:val="both"/>
        <w:rPr>
          <w:sz w:val="24"/>
          <w:szCs w:val="24"/>
        </w:rPr>
      </w:pPr>
    </w:p>
    <w:p w:rsidR="00B15C85" w:rsidRPr="005B5D0F" w:rsidRDefault="005B5D0F" w:rsidP="00B15C85">
      <w:pPr>
        <w:tabs>
          <w:tab w:val="left" w:pos="567"/>
          <w:tab w:val="left" w:pos="1134"/>
        </w:tabs>
        <w:ind w:firstLine="567"/>
        <w:jc w:val="both"/>
        <w:rPr>
          <w:sz w:val="24"/>
          <w:szCs w:val="24"/>
        </w:rPr>
      </w:pPr>
      <w:r w:rsidRPr="005B5D0F">
        <w:rPr>
          <w:color w:val="000000"/>
          <w:sz w:val="24"/>
          <w:szCs w:val="24"/>
          <w:shd w:val="clear" w:color="auto" w:fill="FFFFFF"/>
        </w:rPr>
        <w:t>В соответствии с</w:t>
      </w:r>
      <w:r w:rsidR="00381909">
        <w:rPr>
          <w:color w:val="000000"/>
          <w:sz w:val="24"/>
          <w:szCs w:val="24"/>
          <w:shd w:val="clear" w:color="auto" w:fill="FFFFFF"/>
        </w:rPr>
        <w:t xml:space="preserve"> </w:t>
      </w:r>
      <w:r w:rsidRPr="005B5D0F">
        <w:rPr>
          <w:color w:val="000000"/>
          <w:sz w:val="24"/>
          <w:szCs w:val="24"/>
          <w:shd w:val="clear" w:color="auto" w:fill="FFFFFF"/>
        </w:rPr>
        <w:t xml:space="preserve">Федеральным законом от </w:t>
      </w:r>
      <w:r w:rsidR="008D0D6F">
        <w:rPr>
          <w:color w:val="000000"/>
          <w:sz w:val="24"/>
          <w:szCs w:val="24"/>
          <w:shd w:val="clear" w:color="auto" w:fill="FFFFFF"/>
        </w:rPr>
        <w:t>06.10.2003 года № 131-ФЗ «Об общих принципах организации местного самоуправления в Российской Федерации», статьей 13 Земельного кодекса Российской Федерации, статьей 10 Федерального закона от 10 января 2002 года № 7-ФЗ «Об охране окружающей среды», У</w:t>
      </w:r>
      <w:r w:rsidR="00403315">
        <w:rPr>
          <w:color w:val="000000"/>
          <w:sz w:val="24"/>
          <w:szCs w:val="24"/>
          <w:shd w:val="clear" w:color="auto" w:fill="FFFFFF"/>
        </w:rPr>
        <w:t>с</w:t>
      </w:r>
      <w:r w:rsidR="008D0D6F">
        <w:rPr>
          <w:color w:val="000000"/>
          <w:sz w:val="24"/>
          <w:szCs w:val="24"/>
          <w:shd w:val="clear" w:color="auto" w:fill="FFFFFF"/>
        </w:rPr>
        <w:t>тавом Вороновского</w:t>
      </w:r>
      <w:r w:rsidR="00403315">
        <w:rPr>
          <w:color w:val="000000"/>
          <w:sz w:val="24"/>
          <w:szCs w:val="24"/>
          <w:shd w:val="clear" w:color="auto" w:fill="FFFFFF"/>
        </w:rPr>
        <w:t xml:space="preserve"> сельского поселения,</w:t>
      </w:r>
    </w:p>
    <w:p w:rsidR="005B5D0F" w:rsidRDefault="005B5D0F" w:rsidP="00A7739B">
      <w:pPr>
        <w:tabs>
          <w:tab w:val="left" w:pos="0"/>
        </w:tabs>
        <w:ind w:firstLine="0"/>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3541BB" w:rsidRPr="00AA6CBC" w:rsidRDefault="00AC48B2" w:rsidP="00403315">
      <w:pPr>
        <w:numPr>
          <w:ilvl w:val="0"/>
          <w:numId w:val="13"/>
        </w:numPr>
        <w:tabs>
          <w:tab w:val="left" w:pos="993"/>
        </w:tabs>
        <w:ind w:left="0" w:firstLine="709"/>
        <w:jc w:val="both"/>
        <w:rPr>
          <w:sz w:val="24"/>
          <w:szCs w:val="24"/>
        </w:rPr>
      </w:pPr>
      <w:r w:rsidRPr="00DE7D58">
        <w:rPr>
          <w:sz w:val="24"/>
          <w:szCs w:val="24"/>
        </w:rPr>
        <w:t xml:space="preserve">Утвердить </w:t>
      </w:r>
      <w:r w:rsidR="00403315">
        <w:rPr>
          <w:sz w:val="24"/>
          <w:szCs w:val="24"/>
        </w:rPr>
        <w:t>План рационального использования и природоохранных мероприятий по охране земель сельскохозяйственного назначения согла</w:t>
      </w:r>
      <w:r w:rsidR="00403315" w:rsidRPr="00AA6CBC">
        <w:rPr>
          <w:sz w:val="24"/>
          <w:szCs w:val="24"/>
        </w:rPr>
        <w:t>сно приложения 1.</w:t>
      </w:r>
    </w:p>
    <w:p w:rsidR="00403315" w:rsidRPr="00AA6CBC" w:rsidRDefault="00403315" w:rsidP="00403315">
      <w:pPr>
        <w:pStyle w:val="ConsPlusNormal"/>
        <w:numPr>
          <w:ilvl w:val="0"/>
          <w:numId w:val="13"/>
        </w:numPr>
        <w:tabs>
          <w:tab w:val="left" w:pos="993"/>
        </w:tabs>
        <w:ind w:left="0" w:firstLine="709"/>
        <w:jc w:val="both"/>
        <w:rPr>
          <w:rFonts w:ascii="Times New Roman" w:hAnsi="Times New Roman" w:cs="Times New Roman"/>
          <w:sz w:val="24"/>
          <w:szCs w:val="24"/>
        </w:rPr>
      </w:pPr>
      <w:r w:rsidRPr="00AA6CBC">
        <w:rPr>
          <w:rFonts w:ascii="Times New Roman" w:eastAsia="Times New Roman CYR" w:hAnsi="Times New Roman" w:cs="Times New Roman"/>
          <w:sz w:val="24"/>
          <w:szCs w:val="24"/>
        </w:rPr>
        <w:t xml:space="preserve">Утвердить </w:t>
      </w:r>
      <w:r w:rsidRPr="00AA6CBC">
        <w:rPr>
          <w:rFonts w:ascii="Times New Roman" w:hAnsi="Times New Roman" w:cs="Times New Roman"/>
          <w:sz w:val="24"/>
          <w:szCs w:val="24"/>
        </w:rPr>
        <w:t>порядок оповещения жителей Вороновского сельского поселения                    о проведении сельскохозяйственных работ по обработке сельскохозяйственных земель пестицидами и ядохимикатами согласно приложению 2.</w:t>
      </w:r>
    </w:p>
    <w:p w:rsidR="00B720D1" w:rsidRPr="00B720D1" w:rsidRDefault="00403315" w:rsidP="00403315">
      <w:pPr>
        <w:jc w:val="both"/>
        <w:rPr>
          <w:sz w:val="24"/>
          <w:szCs w:val="24"/>
        </w:rPr>
      </w:pPr>
      <w:r>
        <w:rPr>
          <w:sz w:val="24"/>
          <w:szCs w:val="24"/>
        </w:rPr>
        <w:t>3</w:t>
      </w:r>
      <w:r w:rsidR="00DE7D58" w:rsidRPr="00403315">
        <w:rPr>
          <w:sz w:val="24"/>
          <w:szCs w:val="24"/>
        </w:rPr>
        <w:t xml:space="preserve">. </w:t>
      </w:r>
      <w:r w:rsidR="00B720D1" w:rsidRPr="00403315">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w:t>
      </w:r>
      <w:r w:rsidRPr="00403315">
        <w:rPr>
          <w:sz w:val="24"/>
          <w:szCs w:val="24"/>
        </w:rPr>
        <w:t>о</w:t>
      </w:r>
      <w:r>
        <w:rPr>
          <w:sz w:val="24"/>
          <w:szCs w:val="24"/>
        </w:rPr>
        <w:t xml:space="preserve">го поселения в сети «Интернет» </w:t>
      </w:r>
      <w:r w:rsidRPr="00403315">
        <w:rPr>
          <w:sz w:val="24"/>
          <w:szCs w:val="24"/>
        </w:rPr>
        <w:t>и опубликовать в</w:t>
      </w:r>
      <w:r>
        <w:rPr>
          <w:sz w:val="24"/>
          <w:szCs w:val="24"/>
        </w:rPr>
        <w:t xml:space="preserve"> </w:t>
      </w:r>
      <w:r w:rsidRPr="00403315">
        <w:rPr>
          <w:sz w:val="24"/>
          <w:szCs w:val="24"/>
        </w:rPr>
        <w:t>газете «Знамя Труда».</w:t>
      </w:r>
    </w:p>
    <w:p w:rsidR="00B720D1" w:rsidRPr="00B720D1" w:rsidRDefault="00403315" w:rsidP="005B5D0F">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B720D1" w:rsidRPr="00B720D1">
        <w:rPr>
          <w:rFonts w:ascii="Times New Roman" w:hAnsi="Times New Roman" w:cs="Times New Roman"/>
          <w:sz w:val="24"/>
          <w:szCs w:val="24"/>
        </w:rPr>
        <w:t xml:space="preserve">. Настоящее </w:t>
      </w:r>
      <w:r w:rsidR="00C26A89">
        <w:rPr>
          <w:rFonts w:ascii="Times New Roman" w:hAnsi="Times New Roman" w:cs="Times New Roman"/>
          <w:sz w:val="24"/>
          <w:szCs w:val="24"/>
        </w:rPr>
        <w:t xml:space="preserve">постановление вступает в силу со дня </w:t>
      </w:r>
      <w:r w:rsidR="00B720D1" w:rsidRPr="00B720D1">
        <w:rPr>
          <w:rFonts w:ascii="Times New Roman" w:hAnsi="Times New Roman" w:cs="Times New Roman"/>
          <w:sz w:val="24"/>
          <w:szCs w:val="24"/>
        </w:rPr>
        <w:t>обнародования.</w:t>
      </w:r>
    </w:p>
    <w:p w:rsidR="00B720D1" w:rsidRPr="00B720D1" w:rsidRDefault="00403315" w:rsidP="005B5D0F">
      <w:pPr>
        <w:pStyle w:val="ConsPlusNormal"/>
        <w:widowControl/>
        <w:ind w:firstLine="709"/>
        <w:jc w:val="both"/>
        <w:rPr>
          <w:rFonts w:ascii="Times New Roman" w:hAnsi="Times New Roman"/>
          <w:sz w:val="24"/>
          <w:szCs w:val="24"/>
        </w:rPr>
      </w:pPr>
      <w:r>
        <w:rPr>
          <w:rFonts w:ascii="Times New Roman" w:hAnsi="Times New Roman"/>
          <w:sz w:val="24"/>
          <w:szCs w:val="24"/>
        </w:rPr>
        <w:t>5</w:t>
      </w:r>
      <w:r w:rsidR="00B720D1" w:rsidRPr="00B720D1">
        <w:rPr>
          <w:rFonts w:ascii="Times New Roman" w:hAnsi="Times New Roman"/>
          <w:sz w:val="24"/>
          <w:szCs w:val="24"/>
        </w:rPr>
        <w:t xml:space="preserve">. Контроль исполнения настоящего </w:t>
      </w:r>
      <w:r w:rsidR="00CC095F" w:rsidRPr="00B720D1">
        <w:rPr>
          <w:rFonts w:ascii="Times New Roman" w:hAnsi="Times New Roman"/>
          <w:sz w:val="24"/>
          <w:szCs w:val="24"/>
        </w:rPr>
        <w:t>постановления оставляю</w:t>
      </w:r>
      <w:r w:rsidR="00B720D1" w:rsidRPr="00B720D1">
        <w:rPr>
          <w:rFonts w:ascii="Times New Roman" w:hAnsi="Times New Roman"/>
          <w:sz w:val="24"/>
          <w:szCs w:val="24"/>
        </w:rPr>
        <w:t xml:space="preserve"> за собой.</w:t>
      </w:r>
    </w:p>
    <w:p w:rsidR="007A7FF2" w:rsidRDefault="007A7FF2" w:rsidP="00AF12D1">
      <w:pPr>
        <w:jc w:val="both"/>
        <w:rPr>
          <w:sz w:val="24"/>
          <w:szCs w:val="24"/>
        </w:rPr>
      </w:pPr>
    </w:p>
    <w:p w:rsidR="0080041C" w:rsidRDefault="0080041C" w:rsidP="00AF12D1">
      <w:pPr>
        <w:jc w:val="both"/>
        <w:rPr>
          <w:sz w:val="24"/>
          <w:szCs w:val="24"/>
        </w:rPr>
      </w:pPr>
    </w:p>
    <w:p w:rsidR="005B5D0F" w:rsidRDefault="005B5D0F" w:rsidP="00403315">
      <w:pPr>
        <w:ind w:firstLine="0"/>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237550" w:rsidRDefault="00237550" w:rsidP="00EB5D1F">
      <w:pPr>
        <w:ind w:firstLine="0"/>
        <w:rPr>
          <w:sz w:val="24"/>
          <w:szCs w:val="24"/>
        </w:rPr>
      </w:pPr>
    </w:p>
    <w:p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rsidR="00DE7D58" w:rsidRDefault="00DE7D58" w:rsidP="00DE7D58">
      <w:pPr>
        <w:pStyle w:val="aa"/>
        <w:ind w:right="-99"/>
        <w:jc w:val="left"/>
        <w:rPr>
          <w:b/>
          <w:sz w:val="16"/>
          <w:szCs w:val="16"/>
        </w:rPr>
      </w:pPr>
      <w:r>
        <w:rPr>
          <w:sz w:val="16"/>
          <w:szCs w:val="16"/>
        </w:rPr>
        <w:t>В дело № 02 – 04</w:t>
      </w:r>
    </w:p>
    <w:p w:rsidR="00DE7D58" w:rsidRDefault="00DE7D58" w:rsidP="00DE7D58">
      <w:pPr>
        <w:pStyle w:val="aa"/>
        <w:ind w:right="-99"/>
        <w:jc w:val="left"/>
        <w:rPr>
          <w:b/>
          <w:sz w:val="16"/>
          <w:szCs w:val="16"/>
        </w:rPr>
      </w:pPr>
    </w:p>
    <w:p w:rsidR="00DE7D58" w:rsidRDefault="00DE7D58" w:rsidP="00DE7D58">
      <w:pPr>
        <w:pStyle w:val="aa"/>
        <w:ind w:right="-99"/>
        <w:jc w:val="left"/>
        <w:rPr>
          <w:b/>
          <w:sz w:val="16"/>
          <w:szCs w:val="16"/>
        </w:rPr>
      </w:pPr>
      <w:r>
        <w:rPr>
          <w:sz w:val="16"/>
          <w:szCs w:val="16"/>
        </w:rPr>
        <w:t>___________ О.М. Чирикова</w:t>
      </w:r>
    </w:p>
    <w:p w:rsidR="002770D1" w:rsidRPr="005B5D0F" w:rsidRDefault="00DE7D58" w:rsidP="005B5D0F">
      <w:pPr>
        <w:pStyle w:val="ab"/>
        <w:tabs>
          <w:tab w:val="left" w:pos="708"/>
        </w:tabs>
        <w:spacing w:before="0"/>
      </w:pPr>
      <w:r>
        <w:rPr>
          <w:b/>
          <w:sz w:val="16"/>
          <w:szCs w:val="16"/>
        </w:rPr>
        <w:t>«__</w:t>
      </w:r>
      <w:r w:rsidR="009E27A3">
        <w:rPr>
          <w:b/>
          <w:sz w:val="16"/>
          <w:szCs w:val="16"/>
        </w:rPr>
        <w:t>_» _</w:t>
      </w:r>
      <w:r>
        <w:rPr>
          <w:b/>
          <w:sz w:val="16"/>
          <w:szCs w:val="16"/>
        </w:rPr>
        <w:t xml:space="preserve">_____________ </w:t>
      </w:r>
      <w:r>
        <w:rPr>
          <w:sz w:val="16"/>
          <w:szCs w:val="16"/>
        </w:rPr>
        <w:t>2020 г.</w:t>
      </w:r>
    </w:p>
    <w:p w:rsidR="00EB5D1F" w:rsidRDefault="00EB5D1F" w:rsidP="00EB5D1F">
      <w:pPr>
        <w:autoSpaceDE w:val="0"/>
        <w:autoSpaceDN w:val="0"/>
        <w:adjustRightInd w:val="0"/>
        <w:jc w:val="right"/>
        <w:rPr>
          <w:sz w:val="24"/>
          <w:szCs w:val="24"/>
        </w:rPr>
      </w:pPr>
      <w:r>
        <w:rPr>
          <w:sz w:val="24"/>
          <w:szCs w:val="24"/>
        </w:rPr>
        <w:lastRenderedPageBreak/>
        <w:t>Приложение</w:t>
      </w:r>
      <w:r w:rsidR="00403315">
        <w:rPr>
          <w:sz w:val="24"/>
          <w:szCs w:val="24"/>
        </w:rPr>
        <w:t xml:space="preserve"> 1</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403315">
        <w:rPr>
          <w:sz w:val="24"/>
          <w:szCs w:val="24"/>
          <w:highlight w:val="yellow"/>
        </w:rPr>
        <w:t xml:space="preserve">от </w:t>
      </w:r>
      <w:r w:rsidR="00403315" w:rsidRPr="00403315">
        <w:rPr>
          <w:sz w:val="24"/>
          <w:szCs w:val="24"/>
          <w:highlight w:val="yellow"/>
        </w:rPr>
        <w:t>0.07</w:t>
      </w:r>
      <w:r w:rsidR="00EB5D1F" w:rsidRPr="00403315">
        <w:rPr>
          <w:sz w:val="24"/>
          <w:szCs w:val="24"/>
          <w:highlight w:val="yellow"/>
        </w:rPr>
        <w:t>.2020</w:t>
      </w:r>
      <w:r w:rsidR="009F09C3" w:rsidRPr="00403315">
        <w:rPr>
          <w:sz w:val="24"/>
          <w:szCs w:val="24"/>
          <w:highlight w:val="yellow"/>
        </w:rPr>
        <w:t xml:space="preserve"> №</w:t>
      </w:r>
      <w:r w:rsidR="005B5D0F" w:rsidRPr="00403315">
        <w:rPr>
          <w:sz w:val="24"/>
          <w:szCs w:val="24"/>
          <w:highlight w:val="yellow"/>
        </w:rPr>
        <w:t xml:space="preserve"> </w:t>
      </w:r>
      <w:r w:rsidR="00403315" w:rsidRPr="00403315">
        <w:rPr>
          <w:sz w:val="24"/>
          <w:szCs w:val="24"/>
          <w:highlight w:val="yellow"/>
        </w:rPr>
        <w:t>0</w:t>
      </w:r>
    </w:p>
    <w:p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rsidR="00403315" w:rsidRPr="00E71225" w:rsidRDefault="00403315" w:rsidP="00E71225">
      <w:pPr>
        <w:pStyle w:val="ConsPlusNormal"/>
        <w:ind w:firstLine="0"/>
        <w:jc w:val="center"/>
        <w:rPr>
          <w:rFonts w:ascii="Times New Roman" w:hAnsi="Times New Roman" w:cs="Times New Roman"/>
          <w:b/>
          <w:sz w:val="24"/>
          <w:szCs w:val="24"/>
        </w:rPr>
      </w:pPr>
      <w:r w:rsidRPr="00E71225">
        <w:rPr>
          <w:rFonts w:ascii="Times New Roman" w:hAnsi="Times New Roman" w:cs="Times New Roman"/>
          <w:b/>
          <w:sz w:val="24"/>
          <w:szCs w:val="24"/>
        </w:rPr>
        <w:t xml:space="preserve">План рационального использования и природоохранных </w:t>
      </w:r>
    </w:p>
    <w:p w:rsidR="00403315" w:rsidRPr="00E71225" w:rsidRDefault="0040331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мероприятий по охране земель сельскохозяйственного назначения</w:t>
      </w:r>
    </w:p>
    <w:p w:rsidR="00E71225" w:rsidRDefault="00E71225" w:rsidP="00403315">
      <w:pPr>
        <w:widowControl w:val="0"/>
        <w:tabs>
          <w:tab w:val="left" w:pos="1134"/>
        </w:tabs>
        <w:autoSpaceDE w:val="0"/>
        <w:autoSpaceDN w:val="0"/>
        <w:adjustRightInd w:val="0"/>
        <w:spacing w:line="360" w:lineRule="auto"/>
        <w:jc w:val="center"/>
        <w:outlineLvl w:val="2"/>
        <w:rPr>
          <w:sz w:val="24"/>
          <w:szCs w:val="24"/>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6"/>
        <w:gridCol w:w="4340"/>
        <w:gridCol w:w="4999"/>
      </w:tblGrid>
      <w:tr w:rsidR="008617D2" w:rsidRPr="00A373FC" w:rsidTr="00AC716F">
        <w:trPr>
          <w:trHeight w:val="337"/>
        </w:trPr>
        <w:tc>
          <w:tcPr>
            <w:tcW w:w="516" w:type="dxa"/>
            <w:tcBorders>
              <w:bottom w:val="single" w:sz="4" w:space="0" w:color="auto"/>
              <w:right w:val="single" w:sz="4" w:space="0" w:color="auto"/>
            </w:tcBorders>
          </w:tcPr>
          <w:p w:rsidR="008617D2" w:rsidRPr="00A373FC" w:rsidRDefault="008617D2" w:rsidP="00A373FC">
            <w:pPr>
              <w:widowControl w:val="0"/>
              <w:tabs>
                <w:tab w:val="left" w:pos="1134"/>
              </w:tabs>
              <w:autoSpaceDE w:val="0"/>
              <w:autoSpaceDN w:val="0"/>
              <w:adjustRightInd w:val="0"/>
              <w:spacing w:line="360" w:lineRule="auto"/>
              <w:ind w:firstLine="0"/>
              <w:outlineLvl w:val="2"/>
              <w:rPr>
                <w:sz w:val="24"/>
                <w:szCs w:val="24"/>
              </w:rPr>
            </w:pPr>
          </w:p>
        </w:tc>
        <w:tc>
          <w:tcPr>
            <w:tcW w:w="4340" w:type="dxa"/>
            <w:tcBorders>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spacing w:line="360" w:lineRule="auto"/>
              <w:ind w:firstLine="0"/>
              <w:jc w:val="center"/>
              <w:outlineLvl w:val="2"/>
              <w:rPr>
                <w:sz w:val="24"/>
                <w:szCs w:val="24"/>
              </w:rPr>
            </w:pPr>
            <w:r>
              <w:rPr>
                <w:sz w:val="24"/>
                <w:szCs w:val="24"/>
              </w:rPr>
              <w:t>Технические (технологические) работы</w:t>
            </w:r>
          </w:p>
        </w:tc>
        <w:tc>
          <w:tcPr>
            <w:tcW w:w="4999" w:type="dxa"/>
            <w:tcBorders>
              <w:bottom w:val="single" w:sz="4" w:space="0" w:color="auto"/>
            </w:tcBorders>
          </w:tcPr>
          <w:p w:rsidR="008617D2" w:rsidRPr="00A373FC" w:rsidRDefault="008617D2" w:rsidP="008617D2">
            <w:pPr>
              <w:ind w:firstLine="0"/>
              <w:jc w:val="center"/>
              <w:rPr>
                <w:sz w:val="24"/>
                <w:szCs w:val="24"/>
              </w:rPr>
            </w:pPr>
            <w:r>
              <w:rPr>
                <w:sz w:val="24"/>
                <w:szCs w:val="24"/>
              </w:rPr>
              <w:t>Примечание</w:t>
            </w:r>
          </w:p>
        </w:tc>
      </w:tr>
      <w:tr w:rsidR="008617D2" w:rsidRPr="00A373FC" w:rsidTr="00AC716F">
        <w:trPr>
          <w:trHeight w:val="399"/>
        </w:trPr>
        <w:tc>
          <w:tcPr>
            <w:tcW w:w="516" w:type="dxa"/>
            <w:tcBorders>
              <w:top w:val="single" w:sz="4" w:space="0" w:color="auto"/>
              <w:bottom w:val="single" w:sz="4" w:space="0" w:color="auto"/>
              <w:right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1.</w:t>
            </w:r>
          </w:p>
        </w:tc>
        <w:tc>
          <w:tcPr>
            <w:tcW w:w="4340" w:type="dxa"/>
            <w:tcBorders>
              <w:top w:val="single" w:sz="4" w:space="0" w:color="auto"/>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Проведение инвентаризации защитных лесонасаждений, созданных на землях сельскохозяйственного назначения</w:t>
            </w:r>
          </w:p>
        </w:tc>
        <w:tc>
          <w:tcPr>
            <w:tcW w:w="4999" w:type="dxa"/>
            <w:vMerge w:val="restart"/>
            <w:tcBorders>
              <w:top w:val="single" w:sz="4" w:space="0" w:color="auto"/>
            </w:tcBorders>
          </w:tcPr>
          <w:p w:rsidR="006D7866" w:rsidRPr="006D7866" w:rsidRDefault="008617D2" w:rsidP="006D7866">
            <w:pPr>
              <w:shd w:val="clear" w:color="auto" w:fill="FFFFFF"/>
              <w:ind w:firstLine="0"/>
              <w:rPr>
                <w:sz w:val="24"/>
                <w:szCs w:val="24"/>
              </w:rPr>
            </w:pPr>
            <w:r w:rsidRPr="006D7866">
              <w:rPr>
                <w:sz w:val="24"/>
                <w:szCs w:val="24"/>
              </w:rPr>
              <w:t xml:space="preserve">В </w:t>
            </w:r>
            <w:r w:rsidR="006D7866" w:rsidRPr="006D7866">
              <w:rPr>
                <w:sz w:val="24"/>
                <w:szCs w:val="24"/>
              </w:rPr>
              <w:t xml:space="preserve">соответствии с </w:t>
            </w:r>
            <w:r w:rsidRPr="006D7866">
              <w:rPr>
                <w:sz w:val="24"/>
                <w:szCs w:val="24"/>
              </w:rPr>
              <w:t xml:space="preserve"> </w:t>
            </w:r>
            <w:r w:rsidR="006D7866" w:rsidRPr="006D7866">
              <w:rPr>
                <w:sz w:val="24"/>
                <w:szCs w:val="24"/>
              </w:rPr>
              <w:t xml:space="preserve">частью 2 </w:t>
            </w:r>
            <w:r w:rsidRPr="006D7866">
              <w:rPr>
                <w:sz w:val="24"/>
                <w:szCs w:val="24"/>
              </w:rPr>
              <w:t>стат</w:t>
            </w:r>
            <w:r w:rsidR="006D7866" w:rsidRPr="006D7866">
              <w:rPr>
                <w:sz w:val="24"/>
                <w:szCs w:val="24"/>
              </w:rPr>
              <w:t xml:space="preserve">ьи 13 </w:t>
            </w:r>
            <w:r w:rsidR="006D7866">
              <w:rPr>
                <w:sz w:val="24"/>
                <w:szCs w:val="24"/>
              </w:rPr>
              <w:t>Земельного кодекса Российской Федерации</w:t>
            </w:r>
            <w:r w:rsidR="006D7866" w:rsidRPr="006D7866">
              <w:rPr>
                <w:sz w:val="24"/>
                <w:szCs w:val="24"/>
              </w:rPr>
              <w:t xml:space="preserve">, </w:t>
            </w:r>
            <w:r w:rsidR="006D7866">
              <w:rPr>
                <w:sz w:val="24"/>
                <w:szCs w:val="24"/>
              </w:rPr>
              <w:t xml:space="preserve">  в </w:t>
            </w:r>
            <w:r w:rsidR="006D7866" w:rsidRPr="006D7866">
              <w:rPr>
                <w:sz w:val="24"/>
                <w:szCs w:val="24"/>
              </w:rPr>
              <w:t>целях охраны земель собственники земельных участков, землепользователи, землевладельцы и арендаторы земельных участков обязаны проводить мероприятия по:</w:t>
            </w:r>
          </w:p>
          <w:p w:rsidR="006D7866" w:rsidRPr="006D7866" w:rsidRDefault="006D7866" w:rsidP="006D7866">
            <w:pPr>
              <w:shd w:val="clear" w:color="auto" w:fill="FFFFFF"/>
              <w:ind w:firstLine="0"/>
              <w:rPr>
                <w:sz w:val="24"/>
                <w:szCs w:val="24"/>
              </w:rPr>
            </w:pPr>
            <w:bookmarkStart w:id="0" w:name="dst1554"/>
            <w:bookmarkEnd w:id="0"/>
            <w:r w:rsidRPr="006D7866">
              <w:rPr>
                <w:sz w:val="24"/>
                <w:szCs w:val="24"/>
              </w:rPr>
              <w:t>1) воспроизводству плодородия земель сельскохозяйственного назначения;</w:t>
            </w:r>
          </w:p>
          <w:p w:rsidR="006D7866" w:rsidRPr="006D7866" w:rsidRDefault="006D7866" w:rsidP="006D7866">
            <w:pPr>
              <w:shd w:val="clear" w:color="auto" w:fill="FFFFFF"/>
              <w:ind w:firstLine="0"/>
              <w:rPr>
                <w:sz w:val="24"/>
                <w:szCs w:val="24"/>
              </w:rPr>
            </w:pPr>
            <w:bookmarkStart w:id="1" w:name="dst1555"/>
            <w:bookmarkEnd w:id="1"/>
            <w:r w:rsidRPr="006D7866">
              <w:rPr>
                <w:sz w:val="24"/>
                <w:szCs w:val="24"/>
              </w:rPr>
              <w:t>2) защите земель от водной и ветровой эрозии, селей, подтопления, заболачивания, вторичного засоления, иссушения, уплотнения, загрязнения химическими веществами, в том числе радиоактивными, иными веществами и микроорганизмами, загрязнения отходами производства и потребления и другого негативного воздействия;</w:t>
            </w:r>
          </w:p>
          <w:p w:rsidR="006D7866" w:rsidRPr="006D7866" w:rsidRDefault="006D7866" w:rsidP="006D7866">
            <w:pPr>
              <w:shd w:val="clear" w:color="auto" w:fill="FFFFFF"/>
              <w:ind w:firstLine="0"/>
              <w:rPr>
                <w:rFonts w:ascii="Arial" w:hAnsi="Arial" w:cs="Arial"/>
                <w:color w:val="000000"/>
                <w:sz w:val="27"/>
                <w:szCs w:val="27"/>
              </w:rPr>
            </w:pPr>
            <w:bookmarkStart w:id="2" w:name="dst2285"/>
            <w:bookmarkEnd w:id="2"/>
            <w:r w:rsidRPr="006D7866">
              <w:rPr>
                <w:sz w:val="24"/>
                <w:szCs w:val="24"/>
              </w:rPr>
              <w:t>3) защите сельскохозяйственных угодий от зарастания деревьями и кустарниками, сорными растениями, сохранению мелиоративных защитных лесных насаждений, сохранению достигнутого уровня мелиорации.</w:t>
            </w:r>
          </w:p>
          <w:p w:rsidR="008617D2" w:rsidRDefault="008617D2" w:rsidP="006D7866">
            <w:pPr>
              <w:ind w:firstLine="0"/>
              <w:rPr>
                <w:sz w:val="24"/>
                <w:szCs w:val="24"/>
              </w:rPr>
            </w:pPr>
          </w:p>
        </w:tc>
      </w:tr>
      <w:tr w:rsidR="008617D2" w:rsidRPr="00A373FC" w:rsidTr="00AC716F">
        <w:trPr>
          <w:trHeight w:val="445"/>
        </w:trPr>
        <w:tc>
          <w:tcPr>
            <w:tcW w:w="516" w:type="dxa"/>
            <w:tcBorders>
              <w:top w:val="single" w:sz="4" w:space="0" w:color="auto"/>
              <w:bottom w:val="single" w:sz="4" w:space="0" w:color="auto"/>
              <w:right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2.</w:t>
            </w:r>
          </w:p>
        </w:tc>
        <w:tc>
          <w:tcPr>
            <w:tcW w:w="4340" w:type="dxa"/>
            <w:tcBorders>
              <w:top w:val="single" w:sz="4" w:space="0" w:color="auto"/>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Известкование, фосфоритование, гипсование почв (химическая мелиорация)</w:t>
            </w:r>
          </w:p>
        </w:tc>
        <w:tc>
          <w:tcPr>
            <w:tcW w:w="4999" w:type="dxa"/>
            <w:vMerge/>
          </w:tcPr>
          <w:p w:rsidR="008617D2" w:rsidRPr="00A373FC" w:rsidRDefault="008617D2" w:rsidP="008617D2">
            <w:pPr>
              <w:ind w:firstLine="0"/>
              <w:rPr>
                <w:sz w:val="24"/>
                <w:szCs w:val="24"/>
              </w:rPr>
            </w:pPr>
          </w:p>
        </w:tc>
      </w:tr>
      <w:tr w:rsidR="008617D2" w:rsidRPr="00A373FC" w:rsidTr="00AC716F">
        <w:trPr>
          <w:trHeight w:val="552"/>
        </w:trPr>
        <w:tc>
          <w:tcPr>
            <w:tcW w:w="516" w:type="dxa"/>
            <w:tcBorders>
              <w:top w:val="single" w:sz="4" w:space="0" w:color="auto"/>
              <w:bottom w:val="single" w:sz="4" w:space="0" w:color="auto"/>
              <w:right w:val="single" w:sz="4" w:space="0" w:color="auto"/>
            </w:tcBorders>
          </w:tcPr>
          <w:p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3.</w:t>
            </w:r>
          </w:p>
        </w:tc>
        <w:tc>
          <w:tcPr>
            <w:tcW w:w="4340" w:type="dxa"/>
            <w:tcBorders>
              <w:top w:val="single" w:sz="4" w:space="0" w:color="auto"/>
              <w:left w:val="single" w:sz="4" w:space="0" w:color="auto"/>
              <w:bottom w:val="single" w:sz="4" w:space="0" w:color="auto"/>
            </w:tcBorders>
          </w:tcPr>
          <w:p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Осуществление работ по уборке валунов, расчистке от древесной и травянистой растительности, кочек, пней, мха; рыхлению, пескованию, глинованию, землеванию, плантажу и первичной обработке почвы (культ</w:t>
            </w:r>
            <w:r w:rsidR="00245702">
              <w:rPr>
                <w:sz w:val="24"/>
                <w:szCs w:val="24"/>
              </w:rPr>
              <w:t>уртехническая мелиорация)</w:t>
            </w:r>
          </w:p>
        </w:tc>
        <w:tc>
          <w:tcPr>
            <w:tcW w:w="4999" w:type="dxa"/>
            <w:vMerge/>
          </w:tcPr>
          <w:p w:rsidR="008617D2" w:rsidRPr="00A373FC" w:rsidRDefault="008617D2" w:rsidP="008617D2">
            <w:pPr>
              <w:ind w:firstLine="0"/>
              <w:rPr>
                <w:sz w:val="24"/>
                <w:szCs w:val="24"/>
              </w:rPr>
            </w:pPr>
          </w:p>
        </w:tc>
      </w:tr>
      <w:tr w:rsidR="008617D2" w:rsidRPr="00A373FC" w:rsidTr="00AC716F">
        <w:trPr>
          <w:trHeight w:val="460"/>
        </w:trPr>
        <w:tc>
          <w:tcPr>
            <w:tcW w:w="516" w:type="dxa"/>
            <w:tcBorders>
              <w:top w:val="single" w:sz="4" w:space="0" w:color="auto"/>
              <w:bottom w:val="single" w:sz="4" w:space="0" w:color="auto"/>
              <w:right w:val="single" w:sz="4" w:space="0" w:color="auto"/>
            </w:tcBorders>
          </w:tcPr>
          <w:p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4.</w:t>
            </w:r>
          </w:p>
        </w:tc>
        <w:tc>
          <w:tcPr>
            <w:tcW w:w="4340" w:type="dxa"/>
            <w:tcBorders>
              <w:top w:val="single" w:sz="4" w:space="0" w:color="auto"/>
              <w:left w:val="single" w:sz="4" w:space="0" w:color="auto"/>
              <w:bottom w:val="single" w:sz="4" w:space="0" w:color="auto"/>
            </w:tcBorders>
          </w:tcPr>
          <w:p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 xml:space="preserve">Посев многолетних трав с большой нормой высева, чередование культур, буферных полос, безотвальная вспашка, распашка земель поперек склонов, кротование, щелевание, соблюдение 20-метровой буферной зоны, посев сидератов, возделывание пропашных культур с использованием постоянных гребней, залужение пашни, подверженной эрозии в сильной </w:t>
            </w:r>
            <w:r w:rsidR="00AC716F">
              <w:rPr>
                <w:sz w:val="24"/>
                <w:szCs w:val="24"/>
              </w:rPr>
              <w:t>степени (почвозащитные агротехнические мероприятия)</w:t>
            </w:r>
          </w:p>
        </w:tc>
        <w:tc>
          <w:tcPr>
            <w:tcW w:w="4999" w:type="dxa"/>
            <w:vMerge/>
          </w:tcPr>
          <w:p w:rsidR="008617D2" w:rsidRPr="00A373FC" w:rsidRDefault="008617D2" w:rsidP="008617D2">
            <w:pPr>
              <w:ind w:firstLine="0"/>
              <w:rPr>
                <w:sz w:val="24"/>
                <w:szCs w:val="24"/>
              </w:rPr>
            </w:pPr>
          </w:p>
        </w:tc>
      </w:tr>
      <w:tr w:rsidR="008617D2" w:rsidRPr="00A373FC" w:rsidTr="00AC716F">
        <w:trPr>
          <w:trHeight w:val="552"/>
        </w:trPr>
        <w:tc>
          <w:tcPr>
            <w:tcW w:w="516" w:type="dxa"/>
            <w:tcBorders>
              <w:top w:val="single" w:sz="4" w:space="0" w:color="auto"/>
              <w:bottom w:val="single" w:sz="4" w:space="0" w:color="auto"/>
              <w:right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5.</w:t>
            </w:r>
          </w:p>
        </w:tc>
        <w:tc>
          <w:tcPr>
            <w:tcW w:w="4340" w:type="dxa"/>
            <w:tcBorders>
              <w:top w:val="single" w:sz="4" w:space="0" w:color="auto"/>
              <w:left w:val="single" w:sz="4" w:space="0" w:color="auto"/>
              <w:bottom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Применение почвозащитных технологий возделывания сельскохозяйственных культур на основе минимизации обработки почв</w:t>
            </w:r>
          </w:p>
        </w:tc>
        <w:tc>
          <w:tcPr>
            <w:tcW w:w="4999" w:type="dxa"/>
            <w:vMerge/>
          </w:tcPr>
          <w:p w:rsidR="008617D2" w:rsidRPr="00A373FC" w:rsidRDefault="008617D2" w:rsidP="008617D2">
            <w:pPr>
              <w:ind w:firstLine="0"/>
              <w:rPr>
                <w:sz w:val="24"/>
                <w:szCs w:val="24"/>
              </w:rPr>
            </w:pPr>
          </w:p>
        </w:tc>
      </w:tr>
      <w:tr w:rsidR="008617D2" w:rsidRPr="00A373FC" w:rsidTr="00AC716F">
        <w:trPr>
          <w:trHeight w:val="460"/>
        </w:trPr>
        <w:tc>
          <w:tcPr>
            <w:tcW w:w="516" w:type="dxa"/>
            <w:tcBorders>
              <w:top w:val="single" w:sz="4" w:space="0" w:color="auto"/>
              <w:bottom w:val="single" w:sz="4" w:space="0" w:color="auto"/>
              <w:right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6.</w:t>
            </w:r>
          </w:p>
        </w:tc>
        <w:tc>
          <w:tcPr>
            <w:tcW w:w="4340" w:type="dxa"/>
            <w:tcBorders>
              <w:top w:val="single" w:sz="4" w:space="0" w:color="auto"/>
              <w:left w:val="single" w:sz="4" w:space="0" w:color="auto"/>
              <w:bottom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Внедрение технологий по защите с/х угодий и других земель от зарастания сорными растениями, кустарниками и мелколесьем</w:t>
            </w:r>
          </w:p>
        </w:tc>
        <w:tc>
          <w:tcPr>
            <w:tcW w:w="4999" w:type="dxa"/>
            <w:vMerge/>
          </w:tcPr>
          <w:p w:rsidR="008617D2" w:rsidRPr="00A373FC" w:rsidRDefault="008617D2" w:rsidP="008617D2">
            <w:pPr>
              <w:ind w:firstLine="0"/>
              <w:rPr>
                <w:sz w:val="24"/>
                <w:szCs w:val="24"/>
              </w:rPr>
            </w:pPr>
          </w:p>
        </w:tc>
      </w:tr>
      <w:tr w:rsidR="00AC716F" w:rsidRPr="00A373FC" w:rsidTr="00AC716F">
        <w:trPr>
          <w:trHeight w:val="460"/>
        </w:trPr>
        <w:tc>
          <w:tcPr>
            <w:tcW w:w="516" w:type="dxa"/>
            <w:tcBorders>
              <w:top w:val="single" w:sz="4" w:space="0" w:color="auto"/>
              <w:bottom w:val="single" w:sz="4" w:space="0" w:color="auto"/>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7.</w:t>
            </w:r>
          </w:p>
        </w:tc>
        <w:tc>
          <w:tcPr>
            <w:tcW w:w="4340" w:type="dxa"/>
            <w:tcBorders>
              <w:top w:val="single" w:sz="4" w:space="0" w:color="auto"/>
              <w:left w:val="single" w:sz="4" w:space="0" w:color="auto"/>
              <w:bottom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Внедрение технологий по защите земель от заражения бактериально-паразитическими и карантинными вредителями и болезнями растений</w:t>
            </w:r>
          </w:p>
        </w:tc>
        <w:tc>
          <w:tcPr>
            <w:tcW w:w="4999" w:type="dxa"/>
            <w:vMerge/>
          </w:tcPr>
          <w:p w:rsidR="00AC716F" w:rsidRPr="00A373FC" w:rsidRDefault="00AC716F" w:rsidP="008617D2">
            <w:pPr>
              <w:ind w:firstLine="0"/>
              <w:rPr>
                <w:sz w:val="24"/>
                <w:szCs w:val="24"/>
              </w:rPr>
            </w:pPr>
          </w:p>
        </w:tc>
      </w:tr>
      <w:tr w:rsidR="00AC716F" w:rsidRPr="00A373FC" w:rsidTr="00AC716F">
        <w:trPr>
          <w:trHeight w:val="483"/>
        </w:trPr>
        <w:tc>
          <w:tcPr>
            <w:tcW w:w="516" w:type="dxa"/>
            <w:tcBorders>
              <w:top w:val="single" w:sz="4" w:space="0" w:color="auto"/>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c>
          <w:tcPr>
            <w:tcW w:w="4340" w:type="dxa"/>
            <w:tcBorders>
              <w:top w:val="single" w:sz="4" w:space="0" w:color="auto"/>
              <w:left w:val="single" w:sz="4" w:space="0" w:color="auto"/>
            </w:tcBorders>
          </w:tcPr>
          <w:p w:rsidR="00AC716F" w:rsidRPr="00A373FC" w:rsidRDefault="00AC716F" w:rsidP="00AC716F">
            <w:pPr>
              <w:widowControl w:val="0"/>
              <w:tabs>
                <w:tab w:val="left" w:pos="1134"/>
              </w:tabs>
              <w:autoSpaceDE w:val="0"/>
              <w:autoSpaceDN w:val="0"/>
              <w:adjustRightInd w:val="0"/>
              <w:ind w:firstLine="0"/>
              <w:jc w:val="center"/>
              <w:outlineLvl w:val="2"/>
              <w:rPr>
                <w:sz w:val="24"/>
                <w:szCs w:val="24"/>
              </w:rPr>
            </w:pPr>
            <w:r>
              <w:rPr>
                <w:sz w:val="24"/>
                <w:szCs w:val="24"/>
              </w:rPr>
              <w:t>Организационные мероприятия</w:t>
            </w:r>
          </w:p>
        </w:tc>
        <w:tc>
          <w:tcPr>
            <w:tcW w:w="4999" w:type="dxa"/>
            <w:tcBorders>
              <w:top w:val="single" w:sz="4" w:space="0" w:color="auto"/>
            </w:tcBorders>
          </w:tcPr>
          <w:p w:rsidR="00AC716F" w:rsidRPr="00A373FC" w:rsidRDefault="00AC716F" w:rsidP="00AC716F">
            <w:pPr>
              <w:jc w:val="center"/>
              <w:rPr>
                <w:sz w:val="24"/>
                <w:szCs w:val="24"/>
              </w:rPr>
            </w:pPr>
            <w:r>
              <w:rPr>
                <w:sz w:val="24"/>
                <w:szCs w:val="24"/>
              </w:rPr>
              <w:t>Примечания</w:t>
            </w:r>
          </w:p>
        </w:tc>
      </w:tr>
      <w:tr w:rsidR="00AC716F" w:rsidRPr="00A373FC" w:rsidTr="00AC716F">
        <w:tc>
          <w:tcPr>
            <w:tcW w:w="516" w:type="dxa"/>
            <w:tcBorders>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lastRenderedPageBreak/>
              <w:t>8.</w:t>
            </w:r>
          </w:p>
        </w:tc>
        <w:tc>
          <w:tcPr>
            <w:tcW w:w="4340" w:type="dxa"/>
            <w:tcBorders>
              <w:lef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севооборотов</w:t>
            </w:r>
          </w:p>
        </w:tc>
        <w:tc>
          <w:tcPr>
            <w:tcW w:w="4999" w:type="dxa"/>
            <w:vMerge w:val="restart"/>
          </w:tcPr>
          <w:p w:rsidR="00AC716F" w:rsidRPr="00A373FC" w:rsidRDefault="00AC716F" w:rsidP="008617D2">
            <w:pPr>
              <w:ind w:firstLine="0"/>
              <w:rPr>
                <w:sz w:val="24"/>
                <w:szCs w:val="24"/>
              </w:rPr>
            </w:pPr>
            <w:r>
              <w:rPr>
                <w:sz w:val="24"/>
                <w:szCs w:val="24"/>
              </w:rPr>
              <w:t>В соответствии с СанПиН 1.2.2584-10: «Гигиенические требования к безопасности процессов испытания, хранения, перевозки, реализация, применения,</w:t>
            </w:r>
            <w:r w:rsidR="00C234BC">
              <w:rPr>
                <w:sz w:val="24"/>
                <w:szCs w:val="24"/>
              </w:rPr>
              <w:t xml:space="preserve"> обезвреживания и утилизации пестицидов и агрохимикатов»</w:t>
            </w:r>
            <w:r w:rsidR="006D7866">
              <w:rPr>
                <w:sz w:val="24"/>
                <w:szCs w:val="24"/>
              </w:rPr>
              <w:t>.</w:t>
            </w:r>
          </w:p>
        </w:tc>
      </w:tr>
      <w:tr w:rsidR="00AC716F" w:rsidRPr="00A373FC" w:rsidTr="00AC716F">
        <w:tc>
          <w:tcPr>
            <w:tcW w:w="516" w:type="dxa"/>
            <w:tcBorders>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9.</w:t>
            </w:r>
          </w:p>
        </w:tc>
        <w:tc>
          <w:tcPr>
            <w:tcW w:w="4340" w:type="dxa"/>
            <w:tcBorders>
              <w:lef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движения ХСЗР</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0.</w:t>
            </w:r>
          </w:p>
        </w:tc>
        <w:tc>
          <w:tcPr>
            <w:tcW w:w="4340" w:type="dxa"/>
            <w:tcBorders>
              <w:lef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Соблюдение порядка применения химических минеральных удобрений и пестицидов</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1.</w:t>
            </w:r>
          </w:p>
        </w:tc>
        <w:tc>
          <w:tcPr>
            <w:tcW w:w="4340" w:type="dxa"/>
            <w:tcBorders>
              <w:lef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Соблюдение порядка применения органических удобрений</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12.</w:t>
            </w:r>
          </w:p>
        </w:tc>
        <w:tc>
          <w:tcPr>
            <w:tcW w:w="4340" w:type="dxa"/>
            <w:tcBorders>
              <w:left w:val="single" w:sz="4" w:space="0" w:color="auto"/>
            </w:tcBorders>
          </w:tcPr>
          <w:p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сдачи пестицидов и агрохимикатов с истекшим сроком годности и запрещенных к применению</w:t>
            </w:r>
          </w:p>
        </w:tc>
        <w:tc>
          <w:tcPr>
            <w:tcW w:w="4999" w:type="dxa"/>
          </w:tcPr>
          <w:p w:rsidR="00AC716F"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со статьей 24 Федерального закона от 19 июля 1997 года № 109-ФЗ </w:t>
            </w:r>
            <w:r w:rsidR="006D7866">
              <w:rPr>
                <w:sz w:val="24"/>
                <w:szCs w:val="24"/>
              </w:rPr>
              <w:t xml:space="preserve">                   </w:t>
            </w:r>
            <w:r>
              <w:rPr>
                <w:sz w:val="24"/>
                <w:szCs w:val="24"/>
              </w:rPr>
              <w:t>«О безопасном обращении с пестицидами и агрохимикатами», обезвреживание, утилизация, уничтожение и захоронение пришедших в негодность и (или) запрещенных к применению пестицидов и агрохимикатов, а также тары из-под них обеспечиваются гражданами и юридическими лицами в соответствии с законодательством Р</w:t>
            </w:r>
            <w:r w:rsidR="006D7866">
              <w:rPr>
                <w:sz w:val="24"/>
                <w:szCs w:val="24"/>
              </w:rPr>
              <w:t>оссийской Федерации.</w:t>
            </w:r>
          </w:p>
        </w:tc>
      </w:tr>
      <w:tr w:rsidR="00C234BC" w:rsidRPr="00A373FC" w:rsidTr="00AC716F">
        <w:tc>
          <w:tcPr>
            <w:tcW w:w="516" w:type="dxa"/>
            <w:tcBorders>
              <w:righ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3.</w:t>
            </w:r>
          </w:p>
        </w:tc>
        <w:tc>
          <w:tcPr>
            <w:tcW w:w="4340" w:type="dxa"/>
            <w:tcBorders>
              <w:lef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межевания земель</w:t>
            </w:r>
          </w:p>
        </w:tc>
        <w:tc>
          <w:tcPr>
            <w:tcW w:w="4999" w:type="dxa"/>
          </w:tcPr>
          <w:p w:rsidR="00C234BC" w:rsidRPr="00A373FC" w:rsidRDefault="006D7866" w:rsidP="006D7866">
            <w:pPr>
              <w:widowControl w:val="0"/>
              <w:tabs>
                <w:tab w:val="left" w:pos="1134"/>
              </w:tabs>
              <w:autoSpaceDE w:val="0"/>
              <w:autoSpaceDN w:val="0"/>
              <w:adjustRightInd w:val="0"/>
              <w:ind w:firstLine="0"/>
              <w:outlineLvl w:val="2"/>
              <w:rPr>
                <w:sz w:val="24"/>
                <w:szCs w:val="24"/>
              </w:rPr>
            </w:pPr>
            <w:r>
              <w:rPr>
                <w:sz w:val="24"/>
                <w:szCs w:val="24"/>
              </w:rPr>
              <w:t>В соответствии с пунктом</w:t>
            </w:r>
            <w:r w:rsidR="00C234BC">
              <w:rPr>
                <w:sz w:val="24"/>
                <w:szCs w:val="24"/>
              </w:rPr>
              <w:t xml:space="preserve"> 1.2 Инструкции </w:t>
            </w:r>
            <w:r>
              <w:rPr>
                <w:sz w:val="24"/>
                <w:szCs w:val="24"/>
              </w:rPr>
              <w:t xml:space="preserve">              </w:t>
            </w:r>
            <w:r w:rsidR="00C234BC">
              <w:rPr>
                <w:sz w:val="24"/>
                <w:szCs w:val="24"/>
              </w:rPr>
              <w:t xml:space="preserve">по межеванию земель, утвержденной </w:t>
            </w:r>
            <w:r w:rsidRPr="006D7866">
              <w:rPr>
                <w:spacing w:val="2"/>
                <w:sz w:val="24"/>
                <w:szCs w:val="24"/>
                <w:shd w:val="clear" w:color="auto" w:fill="FFFFFF"/>
              </w:rPr>
              <w:t>Комитетом Российской Федерации</w:t>
            </w:r>
            <w:r w:rsidRPr="006D7866">
              <w:rPr>
                <w:spacing w:val="2"/>
                <w:sz w:val="24"/>
                <w:szCs w:val="24"/>
              </w:rPr>
              <w:br/>
            </w:r>
            <w:r w:rsidRPr="006D7866">
              <w:rPr>
                <w:spacing w:val="2"/>
                <w:sz w:val="24"/>
                <w:szCs w:val="24"/>
                <w:shd w:val="clear" w:color="auto" w:fill="FFFFFF"/>
              </w:rPr>
              <w:t>по земельным ресурсам и землеустройству</w:t>
            </w:r>
            <w:r w:rsidR="00C234BC">
              <w:rPr>
                <w:sz w:val="24"/>
                <w:szCs w:val="24"/>
              </w:rPr>
              <w:t xml:space="preserve"> </w:t>
            </w:r>
            <w:r>
              <w:rPr>
                <w:sz w:val="24"/>
                <w:szCs w:val="24"/>
              </w:rPr>
              <w:t xml:space="preserve">    от </w:t>
            </w:r>
            <w:r w:rsidR="00C234BC">
              <w:rPr>
                <w:sz w:val="24"/>
                <w:szCs w:val="24"/>
              </w:rPr>
              <w:t>8</w:t>
            </w:r>
            <w:r>
              <w:rPr>
                <w:sz w:val="24"/>
                <w:szCs w:val="24"/>
              </w:rPr>
              <w:t xml:space="preserve"> апреля </w:t>
            </w:r>
            <w:r w:rsidR="00C234BC">
              <w:rPr>
                <w:sz w:val="24"/>
                <w:szCs w:val="24"/>
              </w:rPr>
              <w:t>1996, межевание выполняют при получении новых земельных участков, при купле-продаже, мене, дарении всего или части земельного участка, а также по просьбе граждан и юридических лиц, если документы, удостоверяющие их права на земельный участок, были выданы без установления и закрепления границ на местности</w:t>
            </w:r>
            <w:r>
              <w:rPr>
                <w:sz w:val="24"/>
                <w:szCs w:val="24"/>
              </w:rPr>
              <w:t>.</w:t>
            </w:r>
          </w:p>
        </w:tc>
      </w:tr>
      <w:tr w:rsidR="00C234BC" w:rsidRPr="00A373FC" w:rsidTr="00AC716F">
        <w:tc>
          <w:tcPr>
            <w:tcW w:w="516" w:type="dxa"/>
            <w:tcBorders>
              <w:righ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4.</w:t>
            </w:r>
          </w:p>
        </w:tc>
        <w:tc>
          <w:tcPr>
            <w:tcW w:w="4340" w:type="dxa"/>
            <w:tcBorders>
              <w:lef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установления или восстановления уничтоженных межевых знаков</w:t>
            </w:r>
          </w:p>
        </w:tc>
        <w:tc>
          <w:tcPr>
            <w:tcW w:w="4999" w:type="dxa"/>
          </w:tcPr>
          <w:p w:rsidR="00C234BC"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w:t>
            </w:r>
            <w:r w:rsidR="006D7866">
              <w:rPr>
                <w:sz w:val="24"/>
                <w:szCs w:val="24"/>
              </w:rPr>
              <w:t>со статьей</w:t>
            </w:r>
            <w:r w:rsidR="005C67F7">
              <w:rPr>
                <w:sz w:val="24"/>
                <w:szCs w:val="24"/>
              </w:rPr>
              <w:t xml:space="preserve"> 42 </w:t>
            </w:r>
            <w:r w:rsidR="006D7866">
              <w:rPr>
                <w:sz w:val="24"/>
                <w:szCs w:val="24"/>
              </w:rPr>
              <w:t>Земельного кодекса Российской Федерации</w:t>
            </w:r>
            <w:r w:rsidR="005C67F7">
              <w:rPr>
                <w:sz w:val="24"/>
                <w:szCs w:val="24"/>
              </w:rPr>
              <w:t>, собственники земельных участков и лица, не являющиеся собственниками земельных участков, обязаны сохранять межевые, геодезические и другие специальные знаки, установленные на земельных участках в соответствии с законодательством.</w:t>
            </w:r>
          </w:p>
        </w:tc>
      </w:tr>
      <w:tr w:rsidR="005C67F7" w:rsidRPr="00A373FC" w:rsidTr="00AC716F">
        <w:tc>
          <w:tcPr>
            <w:tcW w:w="516" w:type="dxa"/>
            <w:tcBorders>
              <w:righ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5.</w:t>
            </w:r>
          </w:p>
        </w:tc>
        <w:tc>
          <w:tcPr>
            <w:tcW w:w="4340" w:type="dxa"/>
            <w:tcBorders>
              <w:lef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Организация работ по сохранению, уходу и содержанию зеленых насаждений на территории предприятия</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rsidTr="00AC716F">
        <w:tc>
          <w:tcPr>
            <w:tcW w:w="516" w:type="dxa"/>
            <w:tcBorders>
              <w:righ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6.</w:t>
            </w:r>
          </w:p>
        </w:tc>
        <w:tc>
          <w:tcPr>
            <w:tcW w:w="4340" w:type="dxa"/>
            <w:tcBorders>
              <w:lef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Организация регулярной уборки территории предприятия</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rsidTr="00AC716F">
        <w:tc>
          <w:tcPr>
            <w:tcW w:w="516" w:type="dxa"/>
            <w:tcBorders>
              <w:righ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17.</w:t>
            </w:r>
          </w:p>
        </w:tc>
        <w:tc>
          <w:tcPr>
            <w:tcW w:w="4340" w:type="dxa"/>
            <w:tcBorders>
              <w:lef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Организация компенсационной посадки зеленых насаждений в случае их санкционированного сноса</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bl>
    <w:p w:rsidR="00403315" w:rsidRDefault="00403315" w:rsidP="006D7866">
      <w:pPr>
        <w:autoSpaceDE w:val="0"/>
        <w:autoSpaceDN w:val="0"/>
        <w:adjustRightInd w:val="0"/>
        <w:ind w:firstLine="0"/>
        <w:rPr>
          <w:sz w:val="24"/>
          <w:szCs w:val="24"/>
        </w:rPr>
      </w:pPr>
    </w:p>
    <w:p w:rsidR="00403315" w:rsidRDefault="00403315" w:rsidP="006D7866">
      <w:pPr>
        <w:autoSpaceDE w:val="0"/>
        <w:autoSpaceDN w:val="0"/>
        <w:adjustRightInd w:val="0"/>
        <w:ind w:firstLine="0"/>
        <w:rPr>
          <w:sz w:val="24"/>
          <w:szCs w:val="24"/>
        </w:rPr>
      </w:pPr>
    </w:p>
    <w:p w:rsidR="00403315" w:rsidRDefault="00403315" w:rsidP="00403315">
      <w:pPr>
        <w:autoSpaceDE w:val="0"/>
        <w:autoSpaceDN w:val="0"/>
        <w:adjustRightInd w:val="0"/>
        <w:jc w:val="right"/>
        <w:rPr>
          <w:sz w:val="24"/>
          <w:szCs w:val="24"/>
        </w:rPr>
      </w:pPr>
    </w:p>
    <w:p w:rsidR="00403315" w:rsidRDefault="00403315" w:rsidP="00403315">
      <w:pPr>
        <w:autoSpaceDE w:val="0"/>
        <w:autoSpaceDN w:val="0"/>
        <w:adjustRightInd w:val="0"/>
        <w:jc w:val="right"/>
        <w:rPr>
          <w:sz w:val="24"/>
          <w:szCs w:val="24"/>
        </w:rPr>
      </w:pPr>
      <w:r>
        <w:rPr>
          <w:sz w:val="24"/>
          <w:szCs w:val="24"/>
        </w:rPr>
        <w:lastRenderedPageBreak/>
        <w:t>Приложение 2</w:t>
      </w:r>
    </w:p>
    <w:p w:rsidR="00403315" w:rsidRDefault="00403315" w:rsidP="00403315">
      <w:pPr>
        <w:autoSpaceDE w:val="0"/>
        <w:autoSpaceDN w:val="0"/>
        <w:adjustRightInd w:val="0"/>
        <w:jc w:val="right"/>
        <w:rPr>
          <w:sz w:val="24"/>
          <w:szCs w:val="24"/>
        </w:rPr>
      </w:pPr>
    </w:p>
    <w:p w:rsidR="00403315" w:rsidRPr="00347A7C" w:rsidRDefault="00403315" w:rsidP="00403315">
      <w:pPr>
        <w:autoSpaceDE w:val="0"/>
        <w:autoSpaceDN w:val="0"/>
        <w:adjustRightInd w:val="0"/>
        <w:jc w:val="right"/>
        <w:rPr>
          <w:sz w:val="24"/>
          <w:szCs w:val="24"/>
        </w:rPr>
      </w:pPr>
      <w:r>
        <w:rPr>
          <w:sz w:val="24"/>
          <w:szCs w:val="24"/>
        </w:rPr>
        <w:t>УТВЕРЖДЕНО</w:t>
      </w:r>
    </w:p>
    <w:p w:rsidR="00403315" w:rsidRPr="00347A7C" w:rsidRDefault="00403315" w:rsidP="00403315">
      <w:pPr>
        <w:autoSpaceDE w:val="0"/>
        <w:autoSpaceDN w:val="0"/>
        <w:adjustRightInd w:val="0"/>
        <w:jc w:val="right"/>
        <w:rPr>
          <w:sz w:val="24"/>
          <w:szCs w:val="24"/>
        </w:rPr>
      </w:pPr>
      <w:r>
        <w:rPr>
          <w:sz w:val="24"/>
          <w:szCs w:val="24"/>
        </w:rPr>
        <w:t>постановлением а</w:t>
      </w:r>
      <w:r w:rsidRPr="00347A7C">
        <w:rPr>
          <w:sz w:val="24"/>
          <w:szCs w:val="24"/>
        </w:rPr>
        <w:t>дминистрации</w:t>
      </w:r>
    </w:p>
    <w:p w:rsidR="00403315" w:rsidRPr="00347A7C" w:rsidRDefault="00403315" w:rsidP="00403315">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03315" w:rsidRPr="00347A7C" w:rsidRDefault="00403315" w:rsidP="0040331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403315">
        <w:rPr>
          <w:sz w:val="24"/>
          <w:szCs w:val="24"/>
          <w:highlight w:val="yellow"/>
        </w:rPr>
        <w:t>от 0.07.2020 № 0</w:t>
      </w:r>
    </w:p>
    <w:p w:rsidR="00E71225" w:rsidRDefault="00E71225" w:rsidP="00403315">
      <w:pPr>
        <w:widowControl w:val="0"/>
        <w:tabs>
          <w:tab w:val="left" w:pos="1134"/>
        </w:tabs>
        <w:autoSpaceDE w:val="0"/>
        <w:autoSpaceDN w:val="0"/>
        <w:adjustRightInd w:val="0"/>
        <w:spacing w:line="360" w:lineRule="auto"/>
        <w:jc w:val="center"/>
        <w:outlineLvl w:val="2"/>
        <w:rPr>
          <w:sz w:val="24"/>
          <w:szCs w:val="24"/>
        </w:rPr>
      </w:pPr>
    </w:p>
    <w:p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Порядок оповещения жителей Вороновского сельского поселения </w:t>
      </w:r>
    </w:p>
    <w:p w:rsidR="00E71225" w:rsidRP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о проведении сельскохозяйственных работ по обработке сельскохозяйственных </w:t>
      </w:r>
    </w:p>
    <w:p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земель пестицидами и ядохимикатами</w:t>
      </w:r>
    </w:p>
    <w:p w:rsidR="00E71225" w:rsidRDefault="00E71225" w:rsidP="00E71225">
      <w:pPr>
        <w:widowControl w:val="0"/>
        <w:tabs>
          <w:tab w:val="left" w:pos="1134"/>
        </w:tabs>
        <w:autoSpaceDE w:val="0"/>
        <w:autoSpaceDN w:val="0"/>
        <w:adjustRightInd w:val="0"/>
        <w:ind w:firstLine="0"/>
        <w:jc w:val="center"/>
        <w:outlineLvl w:val="2"/>
        <w:rPr>
          <w:b/>
          <w:sz w:val="24"/>
          <w:szCs w:val="24"/>
        </w:rPr>
      </w:pPr>
    </w:p>
    <w:p w:rsidR="00B15C85" w:rsidRDefault="00500D20"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rsidR="008617D2" w:rsidRDefault="008617D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8617D2" w:rsidRDefault="008617D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8617D2" w:rsidRPr="00BB0B6F" w:rsidRDefault="008617D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8617D2" w:rsidRPr="00BB0B6F" w:rsidRDefault="008617D2"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8617D2" w:rsidRPr="00BB0B6F" w:rsidRDefault="008617D2" w:rsidP="00440402">
                  <w:pPr>
                    <w:widowControl w:val="0"/>
                    <w:tabs>
                      <w:tab w:val="left" w:pos="0"/>
                    </w:tabs>
                    <w:autoSpaceDE w:val="0"/>
                    <w:autoSpaceDN w:val="0"/>
                    <w:adjustRightInd w:val="0"/>
                    <w:spacing w:line="360" w:lineRule="auto"/>
                    <w:ind w:firstLine="567"/>
                    <w:jc w:val="center"/>
                    <w:rPr>
                      <w:sz w:val="28"/>
                      <w:szCs w:val="28"/>
                    </w:rPr>
                  </w:pPr>
                </w:p>
                <w:p w:rsidR="008617D2" w:rsidRPr="00BB0B6F" w:rsidRDefault="008617D2"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8617D2" w:rsidRPr="00BB0B6F" w:rsidRDefault="008617D2" w:rsidP="00440402">
                  <w:pPr>
                    <w:autoSpaceDE w:val="0"/>
                    <w:autoSpaceDN w:val="0"/>
                    <w:adjustRightInd w:val="0"/>
                    <w:ind w:firstLine="540"/>
                    <w:jc w:val="both"/>
                    <w:rPr>
                      <w:sz w:val="28"/>
                      <w:szCs w:val="28"/>
                    </w:rPr>
                  </w:pPr>
                </w:p>
                <w:p w:rsidR="008617D2" w:rsidRPr="00BB0B6F" w:rsidRDefault="008617D2"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8617D2" w:rsidRPr="00BB0B6F" w:rsidRDefault="008617D2" w:rsidP="00440402">
                  <w:pPr>
                    <w:tabs>
                      <w:tab w:val="left" w:pos="1134"/>
                      <w:tab w:val="left" w:pos="1276"/>
                    </w:tabs>
                    <w:spacing w:line="360" w:lineRule="auto"/>
                    <w:ind w:firstLine="567"/>
                    <w:jc w:val="center"/>
                    <w:rPr>
                      <w:sz w:val="28"/>
                      <w:szCs w:val="28"/>
                    </w:rPr>
                  </w:pPr>
                </w:p>
                <w:p w:rsidR="008617D2" w:rsidRPr="00BB0B6F" w:rsidRDefault="008617D2"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8617D2" w:rsidRPr="009471B4" w:rsidRDefault="008617D2"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8617D2" w:rsidRPr="009471B4"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17D2" w:rsidRPr="009471B4" w:rsidRDefault="008617D2"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8617D2" w:rsidRPr="009471B4"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8617D2" w:rsidRPr="009471B4" w:rsidRDefault="008617D2"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8617D2" w:rsidRPr="009471B4" w:rsidRDefault="008617D2"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8617D2" w:rsidRPr="009471B4" w:rsidRDefault="008617D2"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8617D2" w:rsidRPr="009471B4" w:rsidRDefault="008617D2"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8617D2" w:rsidRPr="00BB0B6F" w:rsidRDefault="008617D2"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8617D2" w:rsidRPr="009471B4" w:rsidRDefault="008617D2"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8617D2" w:rsidRPr="009471B4" w:rsidRDefault="008617D2"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8617D2" w:rsidRPr="009471B4" w:rsidRDefault="008617D2"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8617D2" w:rsidRPr="009471B4" w:rsidRDefault="008617D2"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8617D2" w:rsidRPr="009471B4" w:rsidRDefault="008617D2"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8617D2" w:rsidRPr="009471B4" w:rsidRDefault="008617D2"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8617D2" w:rsidRPr="00BB0B6F" w:rsidRDefault="008617D2" w:rsidP="00440402">
                  <w:pPr>
                    <w:pStyle w:val="af2"/>
                  </w:pPr>
                  <w:r w:rsidRPr="009471B4">
                    <w:t>посредством Единого портала государственных и муниципальных услуг (функций): http://www.go</w:t>
                  </w:r>
                  <w:r w:rsidRPr="00BB0B6F">
                    <w:t>suslugi.ru/;</w:t>
                  </w:r>
                </w:p>
                <w:p w:rsidR="008617D2" w:rsidRPr="00BB0B6F" w:rsidRDefault="008617D2" w:rsidP="00440402">
                  <w:pPr>
                    <w:pStyle w:val="af2"/>
                  </w:pPr>
                  <w:r w:rsidRPr="00BB0B6F">
                    <w:t>при обращении в МФЦ.</w:t>
                  </w:r>
                </w:p>
                <w:p w:rsidR="008617D2" w:rsidRPr="00BB0B6F"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8617D2" w:rsidRPr="00BB0B6F" w:rsidRDefault="008617D2"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8617D2" w:rsidRPr="00BB0B6F" w:rsidRDefault="008617D2"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8617D2" w:rsidRPr="00BB0B6F" w:rsidRDefault="008617D2"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8617D2" w:rsidRPr="00BB0B6F" w:rsidRDefault="008617D2"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8617D2" w:rsidRPr="00BB0B6F" w:rsidRDefault="008617D2"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8617D2" w:rsidRPr="00BB0B6F" w:rsidRDefault="008617D2"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8617D2" w:rsidRPr="00BB0B6F" w:rsidRDefault="008617D2"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8617D2" w:rsidRPr="00BB0B6F"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8617D2" w:rsidRPr="00BB0B6F" w:rsidRDefault="008617D2"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8617D2" w:rsidRPr="00BB0B6F"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8617D2" w:rsidRPr="00BB0B6F" w:rsidRDefault="008617D2"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8617D2" w:rsidRPr="00BB0B6F" w:rsidRDefault="008617D2"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8617D2" w:rsidRPr="00BB0B6F" w:rsidRDefault="008617D2"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8617D2" w:rsidRPr="00BB0B6F" w:rsidRDefault="008617D2"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8617D2" w:rsidRPr="00BB0B6F" w:rsidRDefault="008617D2"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8617D2" w:rsidRPr="00BB0B6F" w:rsidRDefault="008617D2"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8617D2" w:rsidRPr="00BB0B6F" w:rsidRDefault="008617D2"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8617D2" w:rsidRPr="00BB0B6F" w:rsidRDefault="008617D2"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8617D2" w:rsidRPr="00BB0B6F" w:rsidRDefault="008617D2"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8617D2" w:rsidRPr="005243C3"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617D2" w:rsidRPr="005243C3"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8617D2" w:rsidRPr="00AD4036" w:rsidRDefault="008617D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617D2" w:rsidRPr="005243C3" w:rsidRDefault="008617D2"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8617D2" w:rsidRPr="005243C3"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617D2" w:rsidRPr="00BB0B6F" w:rsidRDefault="008617D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8617D2" w:rsidRPr="00BB0B6F" w:rsidRDefault="008617D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8617D2" w:rsidRPr="00BB0B6F"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p>
                <w:p w:rsidR="008617D2" w:rsidRPr="009471B4" w:rsidRDefault="008617D2"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8617D2" w:rsidRPr="009471B4"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Pr="004A4B4A" w:rsidRDefault="008617D2"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8617D2" w:rsidRPr="009471B4" w:rsidRDefault="008617D2" w:rsidP="00440402">
                  <w:pPr>
                    <w:widowControl w:val="0"/>
                    <w:tabs>
                      <w:tab w:val="left" w:pos="1134"/>
                    </w:tabs>
                    <w:autoSpaceDE w:val="0"/>
                    <w:autoSpaceDN w:val="0"/>
                    <w:adjustRightInd w:val="0"/>
                    <w:spacing w:line="360" w:lineRule="auto"/>
                    <w:ind w:left="567"/>
                    <w:jc w:val="both"/>
                    <w:rPr>
                      <w:sz w:val="28"/>
                      <w:szCs w:val="28"/>
                      <w:highlight w:val="yellow"/>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8617D2" w:rsidRPr="009471B4"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Pr="00BB0B6F"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8617D2" w:rsidRPr="00ED6C77"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8617D2" w:rsidRPr="00BE75B5"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8617D2" w:rsidRPr="00BE75B5"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8617D2" w:rsidRPr="00BE75B5" w:rsidRDefault="008617D2"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8617D2" w:rsidRPr="009C144F"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8617D2" w:rsidRDefault="008617D2"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8617D2" w:rsidRPr="009D33AF"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8617D2" w:rsidRPr="009C144F"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617D2" w:rsidRPr="00833D3A"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8617D2" w:rsidRPr="009E2F37" w:rsidRDefault="008617D2"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8617D2" w:rsidRPr="00E64F8B"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highlight w:val="yellow"/>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8617D2" w:rsidRPr="00E64F8B"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Pr="00BB0B6F"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8617D2" w:rsidRPr="00BB0B6F" w:rsidRDefault="008617D2"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8617D2" w:rsidRPr="00BB0B6F" w:rsidRDefault="008617D2"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8617D2" w:rsidRPr="00BB0B6F"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8617D2" w:rsidRPr="00BB0B6F" w:rsidRDefault="008617D2" w:rsidP="00440402">
                  <w:pPr>
                    <w:tabs>
                      <w:tab w:val="left" w:pos="1134"/>
                      <w:tab w:val="left" w:pos="1276"/>
                    </w:tabs>
                    <w:autoSpaceDE w:val="0"/>
                    <w:autoSpaceDN w:val="0"/>
                    <w:adjustRightInd w:val="0"/>
                    <w:spacing w:after="120" w:line="360" w:lineRule="auto"/>
                    <w:rPr>
                      <w:sz w:val="28"/>
                      <w:szCs w:val="28"/>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8617D2" w:rsidRPr="004C018D"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8617D2" w:rsidRPr="002F6B8C" w:rsidRDefault="008617D2"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8617D2" w:rsidRPr="004C018D"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8617D2" w:rsidRPr="009471B4" w:rsidRDefault="008617D2" w:rsidP="00440402">
                  <w:pPr>
                    <w:widowControl w:val="0"/>
                    <w:tabs>
                      <w:tab w:val="left" w:pos="1134"/>
                      <w:tab w:val="left" w:pos="1276"/>
                    </w:tabs>
                    <w:spacing w:line="360" w:lineRule="auto"/>
                    <w:ind w:firstLine="567"/>
                    <w:jc w:val="center"/>
                    <w:rPr>
                      <w:sz w:val="28"/>
                      <w:szCs w:val="28"/>
                      <w:highlight w:val="yellow"/>
                    </w:rPr>
                  </w:pPr>
                </w:p>
                <w:p w:rsidR="008617D2" w:rsidRPr="004C018D"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Pr="004C018D" w:rsidRDefault="008617D2"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8617D2" w:rsidRPr="00871B93" w:rsidRDefault="008617D2"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8617D2" w:rsidRDefault="008617D2"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8617D2" w:rsidRDefault="008617D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8617D2" w:rsidRPr="00F45B90" w:rsidRDefault="008617D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8617D2" w:rsidRPr="009471B4" w:rsidRDefault="008617D2" w:rsidP="00440402">
                  <w:pPr>
                    <w:tabs>
                      <w:tab w:val="left" w:pos="1134"/>
                      <w:tab w:val="left" w:pos="1276"/>
                    </w:tabs>
                    <w:autoSpaceDE w:val="0"/>
                    <w:autoSpaceDN w:val="0"/>
                    <w:adjustRightInd w:val="0"/>
                    <w:spacing w:line="360" w:lineRule="auto"/>
                    <w:ind w:firstLine="567"/>
                    <w:jc w:val="both"/>
                    <w:rPr>
                      <w:sz w:val="28"/>
                      <w:szCs w:val="28"/>
                      <w:highlight w:val="yellow"/>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617D2" w:rsidRPr="00F45B90"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Pr="00BB0B6F"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8617D2" w:rsidRPr="00BB0B6F" w:rsidRDefault="008617D2"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8617D2" w:rsidRPr="00BB0B6F"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8617D2" w:rsidRPr="00BB0B6F"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8617D2" w:rsidRPr="00BB0B6F"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8617D2" w:rsidRPr="00BB0B6F" w:rsidRDefault="008617D2"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8617D2" w:rsidRPr="00BB0B6F"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8617D2" w:rsidRPr="00BB0B6F"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8617D2" w:rsidRPr="00BB0B6F"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8617D2" w:rsidRPr="00F45B90" w:rsidRDefault="008617D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8617D2" w:rsidRPr="00BB0B6F" w:rsidRDefault="008617D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8617D2" w:rsidRPr="00F45B90" w:rsidRDefault="008617D2" w:rsidP="00440402">
                  <w:pPr>
                    <w:widowControl w:val="0"/>
                    <w:tabs>
                      <w:tab w:val="left" w:pos="1134"/>
                    </w:tabs>
                    <w:spacing w:line="360" w:lineRule="auto"/>
                    <w:jc w:val="both"/>
                    <w:rPr>
                      <w:sz w:val="28"/>
                      <w:szCs w:val="28"/>
                    </w:rPr>
                  </w:pPr>
                </w:p>
                <w:p w:rsidR="008617D2" w:rsidRDefault="008617D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8617D2" w:rsidRPr="00F45B90" w:rsidRDefault="008617D2" w:rsidP="00440402">
                  <w:pPr>
                    <w:tabs>
                      <w:tab w:val="left" w:pos="1134"/>
                      <w:tab w:val="left" w:pos="1276"/>
                    </w:tabs>
                    <w:autoSpaceDE w:val="0"/>
                    <w:autoSpaceDN w:val="0"/>
                    <w:adjustRightInd w:val="0"/>
                    <w:spacing w:after="120" w:line="360" w:lineRule="auto"/>
                    <w:ind w:firstLine="567"/>
                    <w:jc w:val="center"/>
                    <w:rPr>
                      <w:sz w:val="28"/>
                      <w:szCs w:val="28"/>
                    </w:rPr>
                  </w:pPr>
                </w:p>
                <w:p w:rsidR="008617D2" w:rsidRPr="009E2F37" w:rsidRDefault="008617D2"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8617D2" w:rsidRPr="009E2F37"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8617D2" w:rsidRPr="009E2F37"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8617D2" w:rsidRPr="00F71F3C" w:rsidRDefault="008617D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8617D2" w:rsidRPr="0055735E" w:rsidRDefault="008617D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617D2" w:rsidRPr="0055735E" w:rsidRDefault="008617D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17D2" w:rsidRPr="0055735E" w:rsidRDefault="008617D2"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8617D2"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Pr="00BB0B6F" w:rsidRDefault="008617D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8617D2" w:rsidRPr="00BB0B6F"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8617D2" w:rsidRPr="00BB0B6F"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8617D2" w:rsidRPr="00BB0B6F"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8617D2" w:rsidRPr="00BB0B6F"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8617D2" w:rsidRPr="00BB0B6F"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8617D2" w:rsidRDefault="008617D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8617D2" w:rsidRPr="009471B4" w:rsidRDefault="008617D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8617D2"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Pr="003B15E7" w:rsidRDefault="008617D2"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8617D2" w:rsidRDefault="008617D2"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8617D2" w:rsidRDefault="008617D2"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8617D2" w:rsidRPr="003B15E7" w:rsidRDefault="008617D2" w:rsidP="00440402">
                  <w:pPr>
                    <w:widowControl w:val="0"/>
                    <w:tabs>
                      <w:tab w:val="left" w:pos="1134"/>
                    </w:tabs>
                    <w:spacing w:line="360" w:lineRule="auto"/>
                    <w:jc w:val="both"/>
                    <w:rPr>
                      <w:sz w:val="28"/>
                      <w:szCs w:val="28"/>
                    </w:rPr>
                  </w:pPr>
                </w:p>
                <w:p w:rsidR="008617D2" w:rsidRPr="003B15E7" w:rsidRDefault="008617D2"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8617D2" w:rsidRPr="00871B93" w:rsidRDefault="008617D2" w:rsidP="00440402">
                  <w:pPr>
                    <w:widowControl w:val="0"/>
                    <w:tabs>
                      <w:tab w:val="left" w:pos="1134"/>
                    </w:tabs>
                    <w:spacing w:line="360" w:lineRule="auto"/>
                    <w:jc w:val="both"/>
                    <w:rPr>
                      <w:sz w:val="28"/>
                      <w:szCs w:val="28"/>
                    </w:rPr>
                  </w:pPr>
                </w:p>
                <w:p w:rsidR="008617D2" w:rsidRDefault="008617D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617D2" w:rsidRPr="00F45B90" w:rsidRDefault="008617D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8617D2" w:rsidRPr="00BB0B6F" w:rsidRDefault="008617D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8617D2" w:rsidRPr="00BB0B6F" w:rsidRDefault="008617D2"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8617D2" w:rsidRPr="003F11BC" w:rsidRDefault="008617D2"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8617D2" w:rsidRDefault="008617D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8617D2" w:rsidRDefault="008617D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8617D2" w:rsidRPr="00F45B90" w:rsidRDefault="008617D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8617D2" w:rsidRPr="00871B93" w:rsidRDefault="008617D2"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8617D2"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8617D2" w:rsidRPr="00BB0B6F"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8617D2" w:rsidRPr="005D720B" w:rsidRDefault="008617D2" w:rsidP="00440402">
                  <w:pPr>
                    <w:pStyle w:val="af9"/>
                    <w:autoSpaceDE w:val="0"/>
                    <w:autoSpaceDN w:val="0"/>
                    <w:adjustRightInd w:val="0"/>
                    <w:spacing w:after="0" w:line="360" w:lineRule="auto"/>
                    <w:ind w:left="927"/>
                    <w:jc w:val="both"/>
                    <w:rPr>
                      <w:rFonts w:ascii="Times New Roman" w:hAnsi="Times New Roman"/>
                      <w:i/>
                      <w:sz w:val="28"/>
                      <w:szCs w:val="28"/>
                    </w:rPr>
                  </w:pPr>
                </w:p>
                <w:p w:rsidR="008617D2"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8617D2" w:rsidRPr="00F45B90"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8617D2" w:rsidRPr="009471B4" w:rsidRDefault="008617D2"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8617D2"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8617D2" w:rsidRPr="00F45B90" w:rsidRDefault="008617D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8617D2" w:rsidRPr="00BB0B6F"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17D2" w:rsidRDefault="008617D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617D2" w:rsidRPr="00377777" w:rsidRDefault="008617D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8617D2" w:rsidRPr="009471B4" w:rsidRDefault="008617D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8617D2"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Pr="00F45B90" w:rsidRDefault="008617D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8617D2" w:rsidRPr="00F45B90" w:rsidRDefault="008617D2"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8617D2" w:rsidRPr="00C13B90" w:rsidRDefault="008617D2"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8617D2" w:rsidRPr="00C13B90" w:rsidRDefault="008617D2"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8617D2" w:rsidRPr="001F423E" w:rsidRDefault="008617D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8617D2" w:rsidRPr="00F45B90" w:rsidRDefault="008617D2"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8617D2" w:rsidRPr="00945793" w:rsidRDefault="008617D2"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8617D2" w:rsidRPr="009471B4" w:rsidRDefault="008617D2"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Pr="00C13B90"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8617D2" w:rsidRPr="00C13B90"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8617D2" w:rsidRPr="00C13B90" w:rsidRDefault="008617D2"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8617D2" w:rsidRPr="00E262E3" w:rsidRDefault="008617D2"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8617D2" w:rsidRPr="0055735E" w:rsidRDefault="008617D2"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17D2" w:rsidRPr="00E262E3" w:rsidRDefault="008617D2"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8617D2" w:rsidRPr="0055735E" w:rsidRDefault="008617D2"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617D2" w:rsidRPr="0055735E" w:rsidRDefault="008617D2"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8617D2" w:rsidRPr="0055735E" w:rsidRDefault="008617D2"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8617D2" w:rsidRPr="0055735E" w:rsidRDefault="008617D2"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8617D2" w:rsidRPr="005243C3" w:rsidRDefault="008617D2"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8617D2" w:rsidRDefault="008617D2"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617D2" w:rsidRPr="00C13B90" w:rsidRDefault="008617D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617D2" w:rsidRPr="00C13B90" w:rsidRDefault="008617D2"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8617D2" w:rsidRPr="0055735E"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8617D2" w:rsidRPr="0055735E" w:rsidRDefault="008617D2"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8617D2" w:rsidRPr="005243C3" w:rsidRDefault="008617D2"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8617D2" w:rsidRPr="005243C3" w:rsidRDefault="008617D2" w:rsidP="00440402">
                  <w:pPr>
                    <w:spacing w:line="360" w:lineRule="auto"/>
                    <w:ind w:firstLine="567"/>
                    <w:jc w:val="both"/>
                    <w:rPr>
                      <w:sz w:val="28"/>
                      <w:szCs w:val="28"/>
                    </w:rPr>
                  </w:pPr>
                  <w:r w:rsidRPr="005243C3">
                    <w:rPr>
                      <w:sz w:val="28"/>
                      <w:szCs w:val="28"/>
                    </w:rPr>
                    <w:t>по телефону;</w:t>
                  </w:r>
                </w:p>
                <w:p w:rsidR="008617D2" w:rsidRPr="005243C3" w:rsidRDefault="008617D2"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8617D2" w:rsidRPr="0055735E"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8617D2" w:rsidRPr="0055735E" w:rsidRDefault="008617D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8617D2" w:rsidRPr="0055735E" w:rsidRDefault="008617D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8617D2" w:rsidRPr="0055735E" w:rsidRDefault="008617D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8617D2" w:rsidRPr="0055735E" w:rsidRDefault="008617D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8617D2" w:rsidRPr="0055735E" w:rsidRDefault="008617D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8617D2" w:rsidRPr="0055735E"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8617D2" w:rsidRPr="0055735E" w:rsidRDefault="008617D2"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17D2" w:rsidRPr="005243C3" w:rsidRDefault="008617D2"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Default="008617D2"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17D2" w:rsidRPr="00F45B90"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8617D2" w:rsidRPr="007A069D" w:rsidRDefault="008617D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8617D2" w:rsidRPr="007A069D" w:rsidRDefault="008617D2"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8617D2" w:rsidRPr="007A069D" w:rsidRDefault="008617D2"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8617D2" w:rsidRPr="007A069D" w:rsidRDefault="008617D2"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8617D2" w:rsidRPr="007A069D" w:rsidRDefault="008617D2"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8617D2" w:rsidRPr="007A069D" w:rsidRDefault="008617D2"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8617D2" w:rsidRPr="0096085F" w:rsidRDefault="008617D2" w:rsidP="00440402">
                  <w:pPr>
                    <w:widowControl w:val="0"/>
                    <w:tabs>
                      <w:tab w:val="left" w:pos="1134"/>
                      <w:tab w:val="left" w:pos="1276"/>
                    </w:tabs>
                    <w:spacing w:line="360" w:lineRule="auto"/>
                    <w:ind w:firstLine="567"/>
                    <w:jc w:val="center"/>
                    <w:rPr>
                      <w:sz w:val="28"/>
                      <w:szCs w:val="28"/>
                      <w:highlight w:val="yellow"/>
                    </w:rPr>
                  </w:pPr>
                </w:p>
                <w:p w:rsidR="008617D2" w:rsidRPr="007A069D"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8617D2" w:rsidRPr="0096085F"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Pr="007A069D" w:rsidRDefault="008617D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617D2" w:rsidRPr="0096085F" w:rsidRDefault="008617D2" w:rsidP="00440402">
                  <w:pPr>
                    <w:widowControl w:val="0"/>
                    <w:tabs>
                      <w:tab w:val="left" w:pos="1134"/>
                      <w:tab w:val="left" w:pos="1276"/>
                    </w:tabs>
                    <w:spacing w:line="360" w:lineRule="auto"/>
                    <w:ind w:firstLine="567"/>
                    <w:jc w:val="both"/>
                    <w:rPr>
                      <w:sz w:val="28"/>
                      <w:szCs w:val="28"/>
                      <w:highlight w:val="yellow"/>
                    </w:rPr>
                  </w:pPr>
                </w:p>
                <w:p w:rsidR="008617D2" w:rsidRPr="007A069D"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8617D2" w:rsidRPr="0096085F"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Default="008617D2"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8617D2" w:rsidRPr="005243C3"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8617D2" w:rsidRPr="00C13B90"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8617D2" w:rsidRPr="005243C3" w:rsidRDefault="008617D2"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8617D2" w:rsidRPr="00C13B90" w:rsidRDefault="008617D2"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8617D2" w:rsidRPr="00C13B90" w:rsidRDefault="008617D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8617D2" w:rsidRPr="005243C3" w:rsidRDefault="008617D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8617D2" w:rsidRPr="00BA7916" w:rsidRDefault="008617D2"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8617D2" w:rsidRPr="00BA7916"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8617D2"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8617D2" w:rsidRPr="009F5939" w:rsidRDefault="008617D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8617D2" w:rsidRPr="0096085F" w:rsidRDefault="008617D2" w:rsidP="00440402">
                  <w:pPr>
                    <w:widowControl w:val="0"/>
                    <w:tabs>
                      <w:tab w:val="left" w:pos="1134"/>
                    </w:tabs>
                    <w:spacing w:line="360" w:lineRule="auto"/>
                    <w:ind w:firstLine="567"/>
                    <w:jc w:val="both"/>
                    <w:rPr>
                      <w:sz w:val="28"/>
                      <w:szCs w:val="28"/>
                      <w:highlight w:val="yellow"/>
                    </w:rPr>
                  </w:pPr>
                </w:p>
                <w:p w:rsidR="008617D2" w:rsidRPr="0016287A"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8617D2" w:rsidRPr="0096085F" w:rsidRDefault="008617D2" w:rsidP="00440402">
                  <w:pPr>
                    <w:widowControl w:val="0"/>
                    <w:tabs>
                      <w:tab w:val="left" w:pos="0"/>
                    </w:tabs>
                    <w:autoSpaceDE w:val="0"/>
                    <w:autoSpaceDN w:val="0"/>
                    <w:adjustRightInd w:val="0"/>
                    <w:spacing w:line="360" w:lineRule="auto"/>
                    <w:rPr>
                      <w:rFonts w:eastAsia="PMingLiU"/>
                      <w:bCs/>
                      <w:sz w:val="28"/>
                      <w:szCs w:val="28"/>
                      <w:highlight w:val="yellow"/>
                    </w:rPr>
                  </w:pPr>
                </w:p>
                <w:p w:rsidR="008617D2" w:rsidRPr="008506E4" w:rsidRDefault="008617D2"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8617D2" w:rsidRPr="006E7AC2" w:rsidRDefault="008617D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8617D2" w:rsidRPr="0016287A" w:rsidRDefault="008617D2"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8617D2" w:rsidRPr="00C13B90" w:rsidRDefault="008617D2"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617D2" w:rsidRPr="009C37A4" w:rsidRDefault="008617D2"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617D2" w:rsidRPr="00C82534" w:rsidRDefault="008617D2"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8617D2" w:rsidRPr="00C82534"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8617D2" w:rsidRPr="0096085F"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8617D2" w:rsidRPr="00C82534"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8617D2" w:rsidRPr="0096085F"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8617D2"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8617D2" w:rsidRPr="00C13B90" w:rsidRDefault="008617D2"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617D2" w:rsidRPr="00C13B90" w:rsidRDefault="008617D2"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17D2"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8617D2" w:rsidRPr="00825847"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8617D2" w:rsidRPr="00C82534"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8617D2" w:rsidRPr="0079260A"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8617D2" w:rsidRPr="009A3716"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8617D2" w:rsidRPr="0049445C"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617D2" w:rsidRPr="0096085F" w:rsidRDefault="008617D2"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8617D2" w:rsidRPr="0049445C" w:rsidRDefault="008617D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8617D2" w:rsidRPr="00C13B90"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8617D2" w:rsidRPr="00E147A9"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8617D2" w:rsidRDefault="008617D2"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8617D2" w:rsidRDefault="008617D2"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8617D2"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8617D2" w:rsidRPr="00BA370D" w:rsidRDefault="008617D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8617D2" w:rsidRPr="00BA370D" w:rsidRDefault="008617D2"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8617D2" w:rsidRPr="00BA370D" w:rsidRDefault="008617D2"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8617D2" w:rsidRPr="00BA370D" w:rsidRDefault="008617D2"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8617D2" w:rsidRPr="00BA370D" w:rsidRDefault="008617D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8617D2" w:rsidRDefault="008617D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8617D2" w:rsidRPr="00A04F9A" w:rsidRDefault="008617D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8617D2" w:rsidRPr="00204272" w:rsidRDefault="008617D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8617D2" w:rsidRPr="00204272" w:rsidRDefault="008617D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8617D2" w:rsidRPr="00204272" w:rsidRDefault="008617D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8617D2" w:rsidRDefault="008617D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8617D2" w:rsidRPr="00C13B90" w:rsidRDefault="008617D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8617D2" w:rsidRPr="00C13B90"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8617D2" w:rsidRPr="00C13B90"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8617D2" w:rsidRPr="00C13B90"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8617D2" w:rsidRPr="00C13B90"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8617D2" w:rsidRPr="00C13B90"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8617D2" w:rsidRPr="00C13B90" w:rsidRDefault="008617D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8617D2" w:rsidRPr="00E147A9"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8617D2" w:rsidRPr="005243C3" w:rsidRDefault="008617D2"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8617D2" w:rsidRPr="00A04F9A"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617D2" w:rsidRPr="00A04F9A" w:rsidRDefault="008617D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8617D2" w:rsidRPr="00A04F9A" w:rsidRDefault="008617D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8617D2" w:rsidRPr="00A04F9A" w:rsidRDefault="008617D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8617D2" w:rsidRPr="00A04F9A" w:rsidRDefault="008617D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8617D2" w:rsidRPr="00A04F9A"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p>
                <w:p w:rsidR="008617D2" w:rsidRPr="000F7AE1" w:rsidRDefault="008617D2"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8617D2" w:rsidRPr="009471B4" w:rsidRDefault="008617D2" w:rsidP="00440402">
                  <w:pPr>
                    <w:tabs>
                      <w:tab w:val="left" w:pos="1134"/>
                      <w:tab w:val="left" w:pos="1276"/>
                    </w:tabs>
                    <w:spacing w:line="360" w:lineRule="auto"/>
                    <w:ind w:firstLine="567"/>
                    <w:jc w:val="center"/>
                    <w:rPr>
                      <w:sz w:val="28"/>
                      <w:szCs w:val="28"/>
                      <w:highlight w:val="yellow"/>
                    </w:rPr>
                  </w:pPr>
                </w:p>
                <w:p w:rsidR="008617D2" w:rsidRPr="000F7AE1" w:rsidRDefault="008617D2"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617D2" w:rsidRPr="000F7AE1"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8617D2" w:rsidRPr="009F5939"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8617D2" w:rsidRPr="009471B4" w:rsidRDefault="008617D2" w:rsidP="00440402">
                  <w:pPr>
                    <w:tabs>
                      <w:tab w:val="left" w:pos="1134"/>
                      <w:tab w:val="left" w:pos="1276"/>
                    </w:tabs>
                    <w:spacing w:line="360" w:lineRule="auto"/>
                    <w:ind w:firstLine="567"/>
                    <w:jc w:val="center"/>
                    <w:rPr>
                      <w:sz w:val="28"/>
                      <w:szCs w:val="28"/>
                      <w:highlight w:val="yellow"/>
                    </w:rPr>
                  </w:pPr>
                </w:p>
                <w:p w:rsidR="008617D2" w:rsidRDefault="008617D2"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617D2" w:rsidRPr="000F7AE1" w:rsidRDefault="008617D2" w:rsidP="00440402">
                  <w:pPr>
                    <w:tabs>
                      <w:tab w:val="left" w:pos="1134"/>
                      <w:tab w:val="left" w:pos="1276"/>
                    </w:tabs>
                    <w:spacing w:line="360" w:lineRule="auto"/>
                    <w:ind w:firstLine="567"/>
                    <w:jc w:val="center"/>
                    <w:rPr>
                      <w:sz w:val="28"/>
                      <w:szCs w:val="28"/>
                    </w:rPr>
                  </w:pPr>
                </w:p>
                <w:p w:rsidR="008617D2" w:rsidRPr="000F7AE1"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8617D2" w:rsidRPr="000F7AE1" w:rsidRDefault="008617D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8617D2" w:rsidRPr="000F7AE1" w:rsidRDefault="008617D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8617D2" w:rsidRPr="000F7AE1"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617D2" w:rsidRPr="00C13B90"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8617D2" w:rsidRPr="000F7AE1" w:rsidRDefault="008617D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8617D2" w:rsidRPr="000F7AE1" w:rsidRDefault="008617D2" w:rsidP="00440402">
                  <w:pPr>
                    <w:pStyle w:val="af2"/>
                  </w:pPr>
                  <w:r w:rsidRPr="000F7AE1">
                    <w:t xml:space="preserve"> </w:t>
                  </w:r>
                </w:p>
                <w:p w:rsidR="008617D2" w:rsidRDefault="008617D2"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8617D2" w:rsidRPr="000F7AE1" w:rsidRDefault="008617D2" w:rsidP="00440402">
                  <w:pPr>
                    <w:tabs>
                      <w:tab w:val="left" w:pos="1134"/>
                      <w:tab w:val="left" w:pos="1276"/>
                    </w:tabs>
                    <w:spacing w:after="120" w:line="360" w:lineRule="auto"/>
                    <w:ind w:firstLine="567"/>
                    <w:jc w:val="center"/>
                    <w:rPr>
                      <w:sz w:val="28"/>
                      <w:szCs w:val="28"/>
                    </w:rPr>
                  </w:pP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617D2" w:rsidRPr="009471B4" w:rsidRDefault="008617D2"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8617D2" w:rsidRDefault="008617D2"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8617D2" w:rsidRPr="000F7AE1" w:rsidRDefault="008617D2" w:rsidP="00440402">
                  <w:pPr>
                    <w:tabs>
                      <w:tab w:val="left" w:pos="1134"/>
                      <w:tab w:val="left" w:pos="1276"/>
                    </w:tabs>
                    <w:spacing w:line="360" w:lineRule="auto"/>
                    <w:ind w:firstLine="567"/>
                    <w:jc w:val="center"/>
                    <w:rPr>
                      <w:sz w:val="28"/>
                      <w:szCs w:val="28"/>
                    </w:rPr>
                  </w:pPr>
                </w:p>
                <w:p w:rsidR="008617D2" w:rsidRPr="00C13B90" w:rsidRDefault="008617D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617D2" w:rsidRPr="00C13B90" w:rsidRDefault="008617D2"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8617D2" w:rsidRDefault="008617D2" w:rsidP="00440402">
                  <w:pPr>
                    <w:spacing w:line="360" w:lineRule="auto"/>
                    <w:rPr>
                      <w:i/>
                      <w:sz w:val="28"/>
                      <w:szCs w:val="28"/>
                    </w:rPr>
                  </w:pPr>
                </w:p>
                <w:p w:rsidR="008617D2" w:rsidRPr="000F7AE1" w:rsidRDefault="008617D2"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8617D2" w:rsidRPr="009471B4" w:rsidRDefault="008617D2"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9F5939"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617D2" w:rsidRPr="00C13B90" w:rsidRDefault="008617D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617D2" w:rsidRPr="00C13B90"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5243C3" w:rsidRDefault="008617D2" w:rsidP="00440402">
                  <w:pPr>
                    <w:autoSpaceDE w:val="0"/>
                    <w:autoSpaceDN w:val="0"/>
                    <w:adjustRightInd w:val="0"/>
                    <w:spacing w:line="360" w:lineRule="auto"/>
                    <w:jc w:val="center"/>
                    <w:rPr>
                      <w:sz w:val="28"/>
                      <w:szCs w:val="28"/>
                    </w:rPr>
                  </w:pPr>
                </w:p>
                <w:p w:rsidR="008617D2" w:rsidRPr="009F5939"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8617D2" w:rsidRPr="009F5939" w:rsidRDefault="008617D2"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8617D2" w:rsidRPr="009F5939" w:rsidRDefault="008617D2"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8617D2" w:rsidRPr="005243C3" w:rsidRDefault="008617D2"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617D2" w:rsidRPr="00C13B90"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617D2" w:rsidRPr="00C13B90" w:rsidRDefault="008617D2"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8617D2" w:rsidRPr="000F7AE1" w:rsidRDefault="008617D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617D2" w:rsidRPr="009471B4" w:rsidRDefault="008617D2" w:rsidP="00440402">
                  <w:pPr>
                    <w:tabs>
                      <w:tab w:val="left" w:pos="1134"/>
                    </w:tabs>
                    <w:autoSpaceDE w:val="0"/>
                    <w:autoSpaceDN w:val="0"/>
                    <w:adjustRightInd w:val="0"/>
                    <w:spacing w:line="360" w:lineRule="auto"/>
                    <w:ind w:firstLine="567"/>
                    <w:jc w:val="both"/>
                    <w:rPr>
                      <w:bCs/>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617D2" w:rsidRPr="00A12043"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617D2" w:rsidRPr="000F7AE1" w:rsidRDefault="008617D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8617D2" w:rsidRPr="000F7AE1" w:rsidRDefault="008617D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8617D2" w:rsidRPr="005243C3"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8617D2" w:rsidRDefault="008617D2"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8617D2" w:rsidRPr="00C13B90" w:rsidRDefault="008617D2"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8617D2" w:rsidRPr="005243C3" w:rsidRDefault="008617D2"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617D2" w:rsidRPr="00C13B90"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617D2" w:rsidRPr="005243C3"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617D2" w:rsidRPr="0037718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617D2" w:rsidRPr="00B94AA8" w:rsidRDefault="008617D2" w:rsidP="00440402">
                  <w:pPr>
                    <w:autoSpaceDE w:val="0"/>
                    <w:autoSpaceDN w:val="0"/>
                    <w:adjustRightInd w:val="0"/>
                    <w:spacing w:line="360" w:lineRule="auto"/>
                    <w:jc w:val="both"/>
                    <w:rPr>
                      <w:strike/>
                      <w:sz w:val="28"/>
                      <w:szCs w:val="28"/>
                    </w:rPr>
                  </w:pPr>
                </w:p>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D931F5" w:rsidRDefault="008617D2"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8617D2" w:rsidRPr="005243C3" w:rsidRDefault="008617D2"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617D2" w:rsidRPr="00D931F5" w:rsidRDefault="008617D2"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8617D2" w:rsidRDefault="008617D2" w:rsidP="00440402">
                  <w:pPr>
                    <w:tabs>
                      <w:tab w:val="left" w:pos="1134"/>
                    </w:tabs>
                    <w:autoSpaceDE w:val="0"/>
                    <w:autoSpaceDN w:val="0"/>
                    <w:adjustRightInd w:val="0"/>
                    <w:spacing w:line="360" w:lineRule="auto"/>
                    <w:ind w:firstLine="567"/>
                    <w:jc w:val="center"/>
                    <w:rPr>
                      <w:sz w:val="28"/>
                      <w:szCs w:val="28"/>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8617D2" w:rsidRPr="000F7AE1" w:rsidRDefault="008617D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617D2" w:rsidRPr="000F7AE1" w:rsidRDefault="008617D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8617D2" w:rsidRPr="000F7AE1" w:rsidRDefault="008617D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8617D2" w:rsidRPr="000F7AE1" w:rsidRDefault="008617D2" w:rsidP="00440402">
                  <w:pPr>
                    <w:pStyle w:val="ConsPlusNormal"/>
                    <w:tabs>
                      <w:tab w:val="left" w:pos="1134"/>
                    </w:tabs>
                    <w:spacing w:line="360" w:lineRule="auto"/>
                    <w:ind w:firstLine="567"/>
                    <w:jc w:val="both"/>
                    <w:rPr>
                      <w:rFonts w:ascii="Times New Roman" w:hAnsi="Times New Roman" w:cs="Times New Roman"/>
                      <w:sz w:val="28"/>
                      <w:szCs w:val="28"/>
                    </w:rPr>
                  </w:pPr>
                </w:p>
                <w:p w:rsidR="008617D2" w:rsidRPr="005243C3" w:rsidRDefault="008617D2"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8617D2" w:rsidRPr="000F7AE1" w:rsidRDefault="008617D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8617D2" w:rsidRPr="009471B4" w:rsidRDefault="008617D2" w:rsidP="00440402">
                  <w:pPr>
                    <w:tabs>
                      <w:tab w:val="left" w:pos="1134"/>
                    </w:tabs>
                    <w:spacing w:line="360" w:lineRule="auto"/>
                    <w:ind w:firstLine="567"/>
                    <w:rPr>
                      <w:sz w:val="28"/>
                      <w:szCs w:val="28"/>
                      <w:highlight w:val="yellow"/>
                    </w:rPr>
                  </w:pPr>
                  <w:r w:rsidRPr="009471B4">
                    <w:rPr>
                      <w:sz w:val="28"/>
                      <w:szCs w:val="28"/>
                      <w:highlight w:val="yellow"/>
                    </w:rPr>
                    <w:br w:type="page"/>
                  </w: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8617D2" w:rsidRPr="000F7AE1"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Pr="000F7AE1" w:rsidRDefault="008617D2"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8617D2" w:rsidRPr="009471B4" w:rsidRDefault="008617D2" w:rsidP="00440402">
                  <w:pPr>
                    <w:tabs>
                      <w:tab w:val="left" w:pos="1134"/>
                    </w:tabs>
                    <w:autoSpaceDE w:val="0"/>
                    <w:autoSpaceDN w:val="0"/>
                    <w:adjustRightInd w:val="0"/>
                    <w:spacing w:line="360" w:lineRule="auto"/>
                    <w:ind w:firstLine="567"/>
                    <w:jc w:val="both"/>
                    <w:rPr>
                      <w:sz w:val="28"/>
                      <w:szCs w:val="28"/>
                      <w:highlight w:val="yellow"/>
                    </w:rPr>
                  </w:pP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p>
                <w:p w:rsidR="008617D2" w:rsidRPr="000F7AE1" w:rsidRDefault="008617D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8617D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617D2" w:rsidRPr="000F7AE1" w:rsidRDefault="008617D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617D2" w:rsidRPr="000F7AE1" w:rsidRDefault="008617D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8617D2" w:rsidRPr="000F7AE1" w:rsidRDefault="008617D2" w:rsidP="00440402">
                  <w:pPr>
                    <w:tabs>
                      <w:tab w:val="left" w:pos="1134"/>
                    </w:tabs>
                    <w:autoSpaceDE w:val="0"/>
                    <w:autoSpaceDN w:val="0"/>
                    <w:adjustRightInd w:val="0"/>
                    <w:spacing w:line="360" w:lineRule="auto"/>
                    <w:ind w:firstLine="567"/>
                    <w:jc w:val="both"/>
                    <w:rPr>
                      <w:sz w:val="28"/>
                      <w:szCs w:val="28"/>
                    </w:rPr>
                  </w:pP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8617D2" w:rsidRPr="000F7AE1" w:rsidRDefault="008617D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8617D2" w:rsidRPr="000F7AE1" w:rsidRDefault="008617D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8617D2" w:rsidRPr="009471B4" w:rsidRDefault="008617D2" w:rsidP="00440402">
                  <w:pPr>
                    <w:tabs>
                      <w:tab w:val="left" w:pos="1134"/>
                    </w:tabs>
                    <w:spacing w:line="360" w:lineRule="auto"/>
                    <w:ind w:firstLine="567"/>
                    <w:rPr>
                      <w:sz w:val="28"/>
                      <w:szCs w:val="28"/>
                      <w:highlight w:val="yellow"/>
                    </w:rPr>
                  </w:pPr>
                  <w:r w:rsidRPr="009471B4">
                    <w:rPr>
                      <w:sz w:val="28"/>
                      <w:szCs w:val="28"/>
                      <w:highlight w:val="yellow"/>
                    </w:rPr>
                    <w:br w:type="page"/>
                  </w: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8617D2" w:rsidRPr="00075CB3"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Pr="005D0E26" w:rsidRDefault="008617D2"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8617D2" w:rsidRDefault="008617D2" w:rsidP="00440402">
                  <w:pPr>
                    <w:widowControl w:val="0"/>
                    <w:tabs>
                      <w:tab w:val="left" w:pos="1134"/>
                    </w:tabs>
                    <w:autoSpaceDE w:val="0"/>
                    <w:autoSpaceDN w:val="0"/>
                    <w:adjustRightInd w:val="0"/>
                    <w:spacing w:line="360" w:lineRule="auto"/>
                    <w:outlineLvl w:val="2"/>
                    <w:rPr>
                      <w:highlight w:val="yellow"/>
                    </w:rPr>
                  </w:pPr>
                </w:p>
                <w:p w:rsidR="008617D2" w:rsidRDefault="008617D2"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8617D2" w:rsidRDefault="008617D2"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8617D2" w:rsidRPr="0087231D" w:rsidRDefault="008617D2"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8617D2" w:rsidRPr="005D0E26" w:rsidRDefault="008617D2"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8617D2" w:rsidRPr="0087231D" w:rsidRDefault="008617D2"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8617D2" w:rsidRPr="0087231D" w:rsidRDefault="008617D2"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8617D2" w:rsidRPr="005D0E26" w:rsidRDefault="008617D2"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8617D2" w:rsidRPr="0087231D" w:rsidRDefault="008617D2"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8617D2" w:rsidRPr="0087231D" w:rsidRDefault="008617D2"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8617D2" w:rsidRPr="0087231D" w:rsidRDefault="008617D2"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8617D2" w:rsidRPr="005D0E26" w:rsidRDefault="008617D2" w:rsidP="00440402">
                  <w:pPr>
                    <w:widowControl w:val="0"/>
                    <w:tabs>
                      <w:tab w:val="left" w:pos="1134"/>
                    </w:tabs>
                    <w:autoSpaceDE w:val="0"/>
                    <w:autoSpaceDN w:val="0"/>
                    <w:adjustRightInd w:val="0"/>
                    <w:spacing w:line="360" w:lineRule="auto"/>
                    <w:jc w:val="right"/>
                    <w:outlineLvl w:val="2"/>
                    <w:rPr>
                      <w:i/>
                      <w:sz w:val="24"/>
                      <w:szCs w:val="24"/>
                      <w:highlight w:val="yellow"/>
                    </w:rPr>
                  </w:pPr>
                </w:p>
                <w:p w:rsidR="008617D2" w:rsidRPr="005D0E26" w:rsidRDefault="008617D2" w:rsidP="00440402">
                  <w:pPr>
                    <w:widowControl w:val="0"/>
                    <w:tabs>
                      <w:tab w:val="left" w:pos="1134"/>
                    </w:tabs>
                    <w:autoSpaceDE w:val="0"/>
                    <w:autoSpaceDN w:val="0"/>
                    <w:adjustRightInd w:val="0"/>
                    <w:spacing w:line="360" w:lineRule="auto"/>
                    <w:outlineLvl w:val="2"/>
                    <w:rPr>
                      <w:sz w:val="24"/>
                      <w:szCs w:val="24"/>
                      <w:highlight w:val="yellow"/>
                    </w:rPr>
                  </w:pPr>
                </w:p>
                <w:p w:rsidR="008617D2" w:rsidRPr="005D0E26" w:rsidRDefault="008617D2"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8617D2" w:rsidRPr="007A069D" w:rsidRDefault="008617D2"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8617D2" w:rsidRPr="00C9432E" w:rsidRDefault="008617D2"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8617D2" w:rsidRPr="00C9432E" w:rsidRDefault="008617D2"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8617D2" w:rsidRPr="00C9432E" w:rsidRDefault="008617D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8617D2" w:rsidRPr="00C9432E" w:rsidRDefault="008617D2"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8617D2" w:rsidRPr="00C9432E" w:rsidRDefault="008617D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8617D2" w:rsidRPr="00C9432E" w:rsidRDefault="008617D2"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8617D2" w:rsidRDefault="008617D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8617D2" w:rsidRDefault="008617D2" w:rsidP="00440402">
                  <w:pPr>
                    <w:pBdr>
                      <w:top w:val="single" w:sz="4" w:space="1" w:color="auto"/>
                    </w:pBdr>
                    <w:autoSpaceDE w:val="0"/>
                    <w:autoSpaceDN w:val="0"/>
                    <w:spacing w:line="360" w:lineRule="auto"/>
                    <w:ind w:left="322" w:right="140"/>
                    <w:jc w:val="center"/>
                    <w:rPr>
                      <w:sz w:val="20"/>
                    </w:rPr>
                  </w:pPr>
                </w:p>
                <w:p w:rsidR="008617D2" w:rsidRPr="00C13B90" w:rsidRDefault="008617D2"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8617D2" w:rsidRPr="00C13B90" w:rsidRDefault="008617D2"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8617D2" w:rsidRPr="00C13B90" w:rsidRDefault="008617D2"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8617D2" w:rsidRPr="00C13B90" w:rsidRDefault="008617D2"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8617D2" w:rsidRPr="00C13B90" w:rsidRDefault="008617D2"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8617D2" w:rsidRPr="00C9432E" w:rsidRDefault="008617D2" w:rsidP="00440402">
                  <w:pPr>
                    <w:pBdr>
                      <w:top w:val="single" w:sz="4" w:space="1" w:color="auto"/>
                    </w:pBdr>
                    <w:autoSpaceDE w:val="0"/>
                    <w:autoSpaceDN w:val="0"/>
                    <w:spacing w:line="360" w:lineRule="auto"/>
                    <w:ind w:left="322" w:right="140"/>
                    <w:jc w:val="center"/>
                    <w:rPr>
                      <w:sz w:val="20"/>
                    </w:rPr>
                  </w:pPr>
                </w:p>
                <w:p w:rsidR="008617D2" w:rsidRPr="00C9432E" w:rsidRDefault="008617D2"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8617D2" w:rsidRPr="00617645">
                    <w:tc>
                      <w:tcPr>
                        <w:tcW w:w="198" w:type="dxa"/>
                        <w:tcBorders>
                          <w:top w:val="nil"/>
                          <w:left w:val="nil"/>
                          <w:bottom w:val="nil"/>
                          <w:right w:val="nil"/>
                        </w:tcBorders>
                        <w:vAlign w:val="bottom"/>
                      </w:tcPr>
                      <w:p w:rsidR="008617D2" w:rsidRPr="00C9432E" w:rsidRDefault="008617D2"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8617D2" w:rsidRPr="00C9432E" w:rsidRDefault="008617D2"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8617D2" w:rsidRPr="00C9432E" w:rsidRDefault="008617D2"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8617D2" w:rsidRPr="00C9432E" w:rsidRDefault="008617D2"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8617D2" w:rsidRPr="00C9432E" w:rsidRDefault="008617D2"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8617D2" w:rsidRPr="00C9432E" w:rsidRDefault="008617D2"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8617D2" w:rsidRPr="00C9432E" w:rsidRDefault="008617D2" w:rsidP="00440402">
                        <w:pPr>
                          <w:autoSpaceDE w:val="0"/>
                          <w:autoSpaceDN w:val="0"/>
                          <w:spacing w:line="360" w:lineRule="auto"/>
                          <w:ind w:left="57"/>
                          <w:rPr>
                            <w:sz w:val="24"/>
                            <w:szCs w:val="24"/>
                          </w:rPr>
                        </w:pPr>
                        <w:r w:rsidRPr="00C9432E">
                          <w:rPr>
                            <w:sz w:val="24"/>
                            <w:szCs w:val="24"/>
                          </w:rPr>
                          <w:t>г.</w:t>
                        </w:r>
                      </w:p>
                    </w:tc>
                  </w:tr>
                </w:tbl>
                <w:p w:rsidR="008617D2" w:rsidRPr="00C9432E" w:rsidRDefault="008617D2"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8617D2" w:rsidRPr="00617645">
                    <w:tc>
                      <w:tcPr>
                        <w:tcW w:w="3686" w:type="dxa"/>
                        <w:tcBorders>
                          <w:top w:val="nil"/>
                          <w:left w:val="nil"/>
                          <w:bottom w:val="single" w:sz="4" w:space="0" w:color="auto"/>
                          <w:right w:val="nil"/>
                        </w:tcBorders>
                        <w:vAlign w:val="bottom"/>
                      </w:tcPr>
                      <w:p w:rsidR="008617D2" w:rsidRPr="00C9432E" w:rsidRDefault="008617D2"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8617D2" w:rsidRPr="00C9432E" w:rsidRDefault="008617D2"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8617D2" w:rsidRPr="00C9432E" w:rsidRDefault="008617D2"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8617D2" w:rsidRPr="00C9432E" w:rsidRDefault="008617D2"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8617D2" w:rsidRPr="00C9432E" w:rsidRDefault="008617D2" w:rsidP="00440402">
                        <w:pPr>
                          <w:autoSpaceDE w:val="0"/>
                          <w:autoSpaceDN w:val="0"/>
                          <w:spacing w:line="360" w:lineRule="auto"/>
                          <w:jc w:val="center"/>
                          <w:rPr>
                            <w:sz w:val="24"/>
                            <w:szCs w:val="24"/>
                          </w:rPr>
                        </w:pPr>
                      </w:p>
                    </w:tc>
                  </w:tr>
                  <w:tr w:rsidR="008617D2" w:rsidRPr="00617645">
                    <w:tc>
                      <w:tcPr>
                        <w:tcW w:w="3686" w:type="dxa"/>
                        <w:tcBorders>
                          <w:top w:val="nil"/>
                          <w:left w:val="nil"/>
                          <w:bottom w:val="nil"/>
                          <w:right w:val="nil"/>
                        </w:tcBorders>
                      </w:tcPr>
                      <w:p w:rsidR="008617D2" w:rsidRPr="00C9432E" w:rsidRDefault="008617D2"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8617D2" w:rsidRPr="00C9432E" w:rsidRDefault="008617D2" w:rsidP="00440402">
                        <w:pPr>
                          <w:autoSpaceDE w:val="0"/>
                          <w:autoSpaceDN w:val="0"/>
                          <w:spacing w:line="360" w:lineRule="auto"/>
                          <w:jc w:val="center"/>
                          <w:rPr>
                            <w:sz w:val="20"/>
                          </w:rPr>
                        </w:pPr>
                      </w:p>
                    </w:tc>
                    <w:tc>
                      <w:tcPr>
                        <w:tcW w:w="2835" w:type="dxa"/>
                        <w:tcBorders>
                          <w:top w:val="nil"/>
                          <w:left w:val="nil"/>
                          <w:bottom w:val="nil"/>
                          <w:right w:val="nil"/>
                        </w:tcBorders>
                      </w:tcPr>
                      <w:p w:rsidR="008617D2" w:rsidRPr="00C9432E" w:rsidRDefault="008617D2"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8617D2" w:rsidRPr="00C9432E" w:rsidRDefault="008617D2" w:rsidP="00440402">
                        <w:pPr>
                          <w:autoSpaceDE w:val="0"/>
                          <w:autoSpaceDN w:val="0"/>
                          <w:spacing w:line="360" w:lineRule="auto"/>
                          <w:jc w:val="center"/>
                          <w:rPr>
                            <w:sz w:val="20"/>
                          </w:rPr>
                        </w:pPr>
                      </w:p>
                    </w:tc>
                    <w:tc>
                      <w:tcPr>
                        <w:tcW w:w="2608" w:type="dxa"/>
                        <w:tcBorders>
                          <w:top w:val="nil"/>
                          <w:left w:val="nil"/>
                          <w:bottom w:val="nil"/>
                          <w:right w:val="nil"/>
                        </w:tcBorders>
                      </w:tcPr>
                      <w:p w:rsidR="008617D2" w:rsidRPr="00C9432E" w:rsidRDefault="008617D2" w:rsidP="00440402">
                        <w:pPr>
                          <w:autoSpaceDE w:val="0"/>
                          <w:autoSpaceDN w:val="0"/>
                          <w:spacing w:line="360" w:lineRule="auto"/>
                          <w:jc w:val="center"/>
                          <w:rPr>
                            <w:sz w:val="20"/>
                          </w:rPr>
                        </w:pPr>
                        <w:r w:rsidRPr="00C9432E">
                          <w:rPr>
                            <w:sz w:val="20"/>
                          </w:rPr>
                          <w:t>(расшифровка подписи)</w:t>
                        </w:r>
                      </w:p>
                    </w:tc>
                  </w:tr>
                </w:tbl>
                <w:p w:rsidR="008617D2" w:rsidRPr="009471B4" w:rsidRDefault="008617D2" w:rsidP="00440402">
                  <w:pPr>
                    <w:spacing w:line="360" w:lineRule="auto"/>
                    <w:jc w:val="both"/>
                    <w:rPr>
                      <w:sz w:val="24"/>
                      <w:szCs w:val="24"/>
                      <w:highlight w:val="yellow"/>
                    </w:rPr>
                  </w:pPr>
                </w:p>
                <w:p w:rsidR="008617D2" w:rsidRPr="0087773F" w:rsidRDefault="008617D2"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8617D2" w:rsidRPr="0087773F" w:rsidRDefault="008617D2"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8617D2" w:rsidRPr="00617645">
                    <w:tc>
                      <w:tcPr>
                        <w:tcW w:w="754" w:type="dxa"/>
                        <w:tcBorders>
                          <w:top w:val="nil"/>
                          <w:left w:val="nil"/>
                          <w:bottom w:val="nil"/>
                          <w:right w:val="nil"/>
                        </w:tcBorders>
                        <w:vAlign w:val="bottom"/>
                      </w:tcPr>
                      <w:p w:rsidR="008617D2" w:rsidRPr="00617645" w:rsidRDefault="008617D2"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c>
                      <w:tcPr>
                        <w:tcW w:w="284" w:type="dxa"/>
                        <w:tcBorders>
                          <w:top w:val="nil"/>
                          <w:left w:val="nil"/>
                          <w:bottom w:val="nil"/>
                          <w:right w:val="nil"/>
                        </w:tcBorders>
                        <w:vAlign w:val="bottom"/>
                      </w:tcPr>
                      <w:p w:rsidR="008617D2" w:rsidRPr="00617645" w:rsidRDefault="008617D2"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c>
                      <w:tcPr>
                        <w:tcW w:w="425" w:type="dxa"/>
                        <w:tcBorders>
                          <w:top w:val="nil"/>
                          <w:left w:val="nil"/>
                          <w:bottom w:val="nil"/>
                          <w:right w:val="nil"/>
                        </w:tcBorders>
                        <w:vAlign w:val="bottom"/>
                      </w:tcPr>
                      <w:p w:rsidR="008617D2" w:rsidRPr="00617645" w:rsidRDefault="008617D2"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8617D2" w:rsidRPr="00617645" w:rsidRDefault="008617D2" w:rsidP="00440402">
                        <w:pPr>
                          <w:spacing w:line="360" w:lineRule="auto"/>
                          <w:rPr>
                            <w:sz w:val="24"/>
                            <w:szCs w:val="24"/>
                          </w:rPr>
                        </w:pPr>
                      </w:p>
                    </w:tc>
                    <w:tc>
                      <w:tcPr>
                        <w:tcW w:w="511" w:type="dxa"/>
                        <w:tcBorders>
                          <w:top w:val="nil"/>
                          <w:left w:val="nil"/>
                          <w:bottom w:val="nil"/>
                          <w:right w:val="nil"/>
                        </w:tcBorders>
                        <w:vAlign w:val="bottom"/>
                      </w:tcPr>
                      <w:p w:rsidR="008617D2" w:rsidRPr="00617645" w:rsidRDefault="008617D2"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c>
                      <w:tcPr>
                        <w:tcW w:w="567" w:type="dxa"/>
                        <w:tcBorders>
                          <w:top w:val="nil"/>
                          <w:left w:val="nil"/>
                          <w:bottom w:val="nil"/>
                          <w:right w:val="nil"/>
                        </w:tcBorders>
                        <w:vAlign w:val="bottom"/>
                      </w:tcPr>
                      <w:p w:rsidR="008617D2" w:rsidRPr="00617645" w:rsidRDefault="008617D2"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c>
                      <w:tcPr>
                        <w:tcW w:w="708" w:type="dxa"/>
                        <w:tcBorders>
                          <w:top w:val="nil"/>
                          <w:left w:val="nil"/>
                          <w:bottom w:val="nil"/>
                          <w:right w:val="nil"/>
                        </w:tcBorders>
                        <w:vAlign w:val="bottom"/>
                      </w:tcPr>
                      <w:p w:rsidR="008617D2" w:rsidRPr="00617645" w:rsidRDefault="008617D2" w:rsidP="00440402">
                        <w:pPr>
                          <w:spacing w:line="360" w:lineRule="auto"/>
                          <w:rPr>
                            <w:sz w:val="24"/>
                            <w:szCs w:val="24"/>
                          </w:rPr>
                        </w:pPr>
                        <w:r w:rsidRPr="00617645">
                          <w:rPr>
                            <w:sz w:val="24"/>
                            <w:szCs w:val="24"/>
                          </w:rPr>
                          <w:t>” мин.</w:t>
                        </w:r>
                      </w:p>
                    </w:tc>
                  </w:tr>
                  <w:tr w:rsidR="008617D2" w:rsidRPr="00617645">
                    <w:trPr>
                      <w:cantSplit/>
                    </w:trPr>
                    <w:tc>
                      <w:tcPr>
                        <w:tcW w:w="754" w:type="dxa"/>
                        <w:tcBorders>
                          <w:top w:val="nil"/>
                          <w:left w:val="nil"/>
                          <w:bottom w:val="nil"/>
                          <w:right w:val="nil"/>
                        </w:tcBorders>
                      </w:tcPr>
                      <w:p w:rsidR="008617D2" w:rsidRPr="00617645" w:rsidRDefault="008617D2" w:rsidP="00440402">
                        <w:pPr>
                          <w:spacing w:line="360" w:lineRule="auto"/>
                        </w:pPr>
                      </w:p>
                    </w:tc>
                    <w:tc>
                      <w:tcPr>
                        <w:tcW w:w="6078" w:type="dxa"/>
                        <w:gridSpan w:val="10"/>
                        <w:tcBorders>
                          <w:top w:val="nil"/>
                          <w:left w:val="nil"/>
                          <w:bottom w:val="nil"/>
                          <w:right w:val="nil"/>
                        </w:tcBorders>
                      </w:tcPr>
                      <w:p w:rsidR="008617D2" w:rsidRPr="00617645" w:rsidRDefault="008617D2" w:rsidP="00440402">
                        <w:pPr>
                          <w:spacing w:line="360" w:lineRule="auto"/>
                          <w:jc w:val="center"/>
                        </w:pPr>
                        <w:r w:rsidRPr="00617645">
                          <w:t>(дата и время подачи заявления)</w:t>
                        </w:r>
                      </w:p>
                    </w:tc>
                  </w:tr>
                </w:tbl>
                <w:p w:rsidR="008617D2" w:rsidRPr="000E6605" w:rsidRDefault="008617D2"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8617D2" w:rsidRPr="00617645">
                    <w:tc>
                      <w:tcPr>
                        <w:tcW w:w="1368" w:type="pct"/>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c>
                      <w:tcPr>
                        <w:tcW w:w="142" w:type="pct"/>
                        <w:tcBorders>
                          <w:top w:val="nil"/>
                          <w:left w:val="nil"/>
                          <w:bottom w:val="nil"/>
                          <w:right w:val="nil"/>
                        </w:tcBorders>
                        <w:vAlign w:val="bottom"/>
                      </w:tcPr>
                      <w:p w:rsidR="008617D2" w:rsidRPr="00617645" w:rsidRDefault="008617D2"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8617D2" w:rsidRPr="00617645" w:rsidRDefault="008617D2" w:rsidP="00440402">
                        <w:pPr>
                          <w:spacing w:line="360" w:lineRule="auto"/>
                          <w:jc w:val="center"/>
                          <w:rPr>
                            <w:sz w:val="24"/>
                            <w:szCs w:val="24"/>
                          </w:rPr>
                        </w:pPr>
                      </w:p>
                    </w:tc>
                  </w:tr>
                  <w:tr w:rsidR="008617D2" w:rsidRPr="00617645">
                    <w:tc>
                      <w:tcPr>
                        <w:tcW w:w="1368" w:type="pct"/>
                        <w:tcBorders>
                          <w:top w:val="nil"/>
                          <w:left w:val="nil"/>
                          <w:bottom w:val="nil"/>
                          <w:right w:val="nil"/>
                        </w:tcBorders>
                      </w:tcPr>
                      <w:p w:rsidR="008617D2" w:rsidRPr="00617645" w:rsidRDefault="008617D2" w:rsidP="00440402">
                        <w:pPr>
                          <w:spacing w:line="360" w:lineRule="auto"/>
                          <w:jc w:val="center"/>
                        </w:pPr>
                        <w:r w:rsidRPr="00617645">
                          <w:t>(подпись заявителя)</w:t>
                        </w:r>
                      </w:p>
                    </w:tc>
                    <w:tc>
                      <w:tcPr>
                        <w:tcW w:w="142" w:type="pct"/>
                        <w:tcBorders>
                          <w:top w:val="nil"/>
                          <w:left w:val="nil"/>
                          <w:bottom w:val="nil"/>
                          <w:right w:val="nil"/>
                        </w:tcBorders>
                      </w:tcPr>
                      <w:p w:rsidR="008617D2" w:rsidRPr="00617645" w:rsidRDefault="008617D2" w:rsidP="00440402">
                        <w:pPr>
                          <w:spacing w:line="360" w:lineRule="auto"/>
                        </w:pPr>
                      </w:p>
                    </w:tc>
                    <w:tc>
                      <w:tcPr>
                        <w:tcW w:w="3490" w:type="pct"/>
                        <w:tcBorders>
                          <w:top w:val="nil"/>
                          <w:left w:val="nil"/>
                          <w:bottom w:val="nil"/>
                          <w:right w:val="nil"/>
                        </w:tcBorders>
                      </w:tcPr>
                      <w:p w:rsidR="008617D2" w:rsidRPr="00617645" w:rsidRDefault="008617D2" w:rsidP="00440402">
                        <w:pPr>
                          <w:spacing w:line="360" w:lineRule="auto"/>
                          <w:jc w:val="center"/>
                        </w:pPr>
                        <w:r w:rsidRPr="00617645">
                          <w:t>(полностью Ф.И.О.)</w:t>
                        </w:r>
                      </w:p>
                    </w:tc>
                  </w:tr>
                </w:tbl>
                <w:p w:rsidR="008617D2" w:rsidRPr="0087773F" w:rsidRDefault="008617D2"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8617D2" w:rsidRDefault="008617D2" w:rsidP="00440402">
                  <w:pPr>
                    <w:widowControl w:val="0"/>
                    <w:tabs>
                      <w:tab w:val="left" w:pos="1134"/>
                    </w:tabs>
                    <w:autoSpaceDE w:val="0"/>
                    <w:autoSpaceDN w:val="0"/>
                    <w:adjustRightInd w:val="0"/>
                    <w:spacing w:line="360" w:lineRule="auto"/>
                    <w:outlineLvl w:val="2"/>
                    <w:rPr>
                      <w:highlight w:val="yellow"/>
                    </w:rPr>
                  </w:pPr>
                </w:p>
                <w:p w:rsidR="008617D2" w:rsidRDefault="008617D2" w:rsidP="00440402">
                  <w:pPr>
                    <w:widowControl w:val="0"/>
                    <w:tabs>
                      <w:tab w:val="left" w:pos="1134"/>
                    </w:tabs>
                    <w:autoSpaceDE w:val="0"/>
                    <w:autoSpaceDN w:val="0"/>
                    <w:adjustRightInd w:val="0"/>
                    <w:spacing w:line="360" w:lineRule="auto"/>
                    <w:outlineLvl w:val="2"/>
                    <w:rPr>
                      <w:highlight w:val="yellow"/>
                    </w:rPr>
                  </w:pPr>
                </w:p>
                <w:p w:rsidR="008617D2" w:rsidRPr="009471B4" w:rsidRDefault="008617D2" w:rsidP="00440402">
                  <w:pPr>
                    <w:widowControl w:val="0"/>
                    <w:tabs>
                      <w:tab w:val="left" w:pos="1134"/>
                    </w:tabs>
                    <w:autoSpaceDE w:val="0"/>
                    <w:autoSpaceDN w:val="0"/>
                    <w:adjustRightInd w:val="0"/>
                    <w:spacing w:line="360" w:lineRule="auto"/>
                    <w:outlineLvl w:val="2"/>
                    <w:rPr>
                      <w:highlight w:val="yellow"/>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8617D2" w:rsidRDefault="008617D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8617D2" w:rsidRPr="00C13B90" w:rsidRDefault="008617D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8617D2" w:rsidRPr="00C13B90" w:rsidRDefault="008617D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8617D2" w:rsidRDefault="008617D2"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8617D2" w:rsidRPr="0055735E" w:rsidRDefault="008617D2" w:rsidP="00440402">
                  <w:pPr>
                    <w:widowControl w:val="0"/>
                    <w:tabs>
                      <w:tab w:val="left" w:pos="0"/>
                    </w:tabs>
                    <w:autoSpaceDE w:val="0"/>
                    <w:autoSpaceDN w:val="0"/>
                    <w:adjustRightInd w:val="0"/>
                    <w:jc w:val="center"/>
                    <w:rPr>
                      <w:rFonts w:eastAsia="PMingLiU"/>
                      <w:bCs/>
                      <w:sz w:val="28"/>
                      <w:szCs w:val="28"/>
                    </w:rPr>
                  </w:pPr>
                </w:p>
                <w:p w:rsidR="008617D2" w:rsidRPr="009471B4" w:rsidRDefault="008617D2"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6pt" o:ole="">
                        <v:imagedata r:id="rId8" o:title=""/>
                      </v:shape>
                      <o:OLEObject Type="Embed" ProgID="Visio.Drawing.11" ShapeID="_x0000_i1025" DrawAspect="Content" ObjectID="_1656315394" r:id="rId9"/>
                    </w:object>
                  </w:r>
                </w:p>
                <w:p w:rsidR="008617D2" w:rsidRPr="001B3605" w:rsidRDefault="008617D2"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left:0;text-align:left;margin-left:507.6pt;margin-top:12.3pt;width:44.45pt;height:.7pt;z-index:3" o:connectortype="straight">
            <v:stroke endarrow="block"/>
          </v:shape>
        </w:pict>
      </w:r>
      <w:r>
        <w:rPr>
          <w:noProof/>
          <w:sz w:val="24"/>
          <w:szCs w:val="24"/>
        </w:rPr>
        <w:pict>
          <v:shape id="_x0000_s1065" type="#_x0000_t32" style="position:absolute;left:0;text-align:left;margin-left:525.6pt;margin-top:12.3pt;width:0;height:27.1pt;z-index:6" o:connectortype="straight">
            <v:stroke endarrow="block"/>
          </v:shape>
        </w:pict>
      </w:r>
      <w:r>
        <w:rPr>
          <w:noProof/>
          <w:sz w:val="24"/>
          <w:szCs w:val="24"/>
        </w:rPr>
        <w:pict>
          <v:shape id="_x0000_s1049" type="#_x0000_t202" style="position:absolute;left:0;text-align:left;margin-left:534.6pt;margin-top:52.5pt;width:457pt;height:23.55pt;z-index:1">
            <v:textbox style="mso-next-textbox:#_x0000_s1049">
              <w:txbxContent>
                <w:p w:rsidR="008617D2" w:rsidRPr="00440402" w:rsidRDefault="008617D2" w:rsidP="00440402">
                  <w:pPr>
                    <w:rPr>
                      <w:szCs w:val="24"/>
                    </w:rPr>
                  </w:pPr>
                </w:p>
              </w:txbxContent>
            </v:textbox>
          </v:shape>
        </w:pict>
      </w:r>
      <w:r>
        <w:rPr>
          <w:noProof/>
          <w:sz w:val="24"/>
          <w:szCs w:val="24"/>
        </w:rPr>
        <w:pict>
          <v:shape id="_x0000_s1064" type="#_x0000_t32" style="position:absolute;left:0;text-align:left;margin-left:543.6pt;margin-top:7.5pt;width:.05pt;height:18.4pt;z-index:5" o:connectortype="straight">
            <v:stroke endarrow="block"/>
          </v:shape>
        </w:pict>
      </w:r>
      <w:r w:rsidR="00E71225" w:rsidRPr="00E71225">
        <w:rPr>
          <w:sz w:val="24"/>
          <w:szCs w:val="24"/>
        </w:rPr>
        <w:t>Землепользователи Вороновского сельского поселения обязаны заблаговременно не менее чем за 3 рабочих дня до времени начала проведения сельскохозяйственных работ</w:t>
      </w:r>
      <w:r w:rsidR="00E71225">
        <w:rPr>
          <w:sz w:val="24"/>
          <w:szCs w:val="24"/>
        </w:rPr>
        <w:t xml:space="preserve"> по обработке сельскохозяйственных земель пестицидами и ядохимикатами производить оповещение жителей Вороновского сельского поселения о проведении указанных работ.</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Одновременно с подачей соответствующего объявления о предстоящей обработке сельскохозяйственных земель пестицидами и ядохимикатами землепользователь осуществляет информирование населения о требуемых к соблюдению мерах предосторожности.</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 xml:space="preserve">Оповещение населения о проведении </w:t>
      </w:r>
      <w:r w:rsidRPr="00E71225">
        <w:rPr>
          <w:sz w:val="24"/>
          <w:szCs w:val="24"/>
        </w:rPr>
        <w:t>сельскохозяйственных работ</w:t>
      </w:r>
      <w:r>
        <w:rPr>
          <w:sz w:val="24"/>
          <w:szCs w:val="24"/>
        </w:rPr>
        <w:t xml:space="preserve"> по обработке</w:t>
      </w:r>
      <w:r w:rsidRPr="00E71225">
        <w:rPr>
          <w:sz w:val="24"/>
          <w:szCs w:val="24"/>
        </w:rPr>
        <w:t xml:space="preserve"> </w:t>
      </w:r>
      <w:r>
        <w:rPr>
          <w:sz w:val="24"/>
          <w:szCs w:val="24"/>
        </w:rPr>
        <w:t>сельскохозяйственных земель пестицидами и ядохимикатами и информирование населения о требуемых мерах предосторожности осуществляется путем размещения землепользователем соответствующих объявлений на информационных стендах в общественных местах поселения, а также на официальных сайтах поселения и землепользователя.</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Администрация Вороновского сельского поселения осуществляет контроль                  за проведением оповещения населения землепользователем.</w:t>
      </w:r>
    </w:p>
    <w:p w:rsidR="00E71225" w:rsidRP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Землепользователи Вороновского сельского поселения несут ответственность в порядке, предусмотренном действующим законодательством в случае допущения нарушения вышеуказанного порядка.</w:t>
      </w:r>
    </w:p>
    <w:sectPr w:rsidR="00E71225" w:rsidRPr="00E71225" w:rsidSect="005968AA">
      <w:headerReference w:type="even" r:id="rId10"/>
      <w:headerReference w:type="default" r:id="rId11"/>
      <w:footerReference w:type="default" r:id="rId12"/>
      <w:headerReference w:type="first" r:id="rId13"/>
      <w:footerReference w:type="first" r:id="rId14"/>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3AF8" w:rsidRDefault="00C83AF8">
      <w:r>
        <w:separator/>
      </w:r>
    </w:p>
  </w:endnote>
  <w:endnote w:type="continuationSeparator" w:id="1">
    <w:p w:rsidR="00C83AF8" w:rsidRDefault="00C83A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7D2" w:rsidRDefault="008617D2">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7D2" w:rsidRDefault="008617D2">
    <w:pPr>
      <w:pStyle w:val="a6"/>
      <w:jc w:val="center"/>
    </w:pPr>
  </w:p>
  <w:p w:rsidR="008617D2" w:rsidRDefault="008617D2">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3AF8" w:rsidRDefault="00C83AF8">
      <w:r>
        <w:separator/>
      </w:r>
    </w:p>
  </w:footnote>
  <w:footnote w:type="continuationSeparator" w:id="1">
    <w:p w:rsidR="00C83AF8" w:rsidRDefault="00C83A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7D2" w:rsidRDefault="008617D2" w:rsidP="0032132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w:t>
    </w:r>
    <w:r>
      <w:rPr>
        <w:rStyle w:val="a8"/>
      </w:rPr>
      <w:fldChar w:fldCharType="end"/>
    </w:r>
  </w:p>
  <w:p w:rsidR="008617D2" w:rsidRDefault="008617D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7D2" w:rsidRPr="0032132C" w:rsidRDefault="008617D2">
    <w:pPr>
      <w:pStyle w:val="a4"/>
      <w:framePr w:wrap="around" w:vAnchor="text" w:hAnchor="margin" w:xAlign="center" w:y="1"/>
      <w:rPr>
        <w:rStyle w:val="a8"/>
        <w:b w:val="0"/>
        <w:sz w:val="24"/>
        <w:szCs w:val="24"/>
      </w:rPr>
    </w:pPr>
    <w:r w:rsidRPr="0032132C">
      <w:rPr>
        <w:rStyle w:val="a8"/>
        <w:b w:val="0"/>
        <w:sz w:val="24"/>
        <w:szCs w:val="24"/>
      </w:rPr>
      <w:fldChar w:fldCharType="begin"/>
    </w:r>
    <w:r w:rsidRPr="0032132C">
      <w:rPr>
        <w:rStyle w:val="a8"/>
        <w:b w:val="0"/>
        <w:sz w:val="24"/>
        <w:szCs w:val="24"/>
      </w:rPr>
      <w:instrText xml:space="preserve">PAGE  </w:instrText>
    </w:r>
    <w:r w:rsidRPr="0032132C">
      <w:rPr>
        <w:rStyle w:val="a8"/>
        <w:b w:val="0"/>
        <w:sz w:val="24"/>
        <w:szCs w:val="24"/>
      </w:rPr>
      <w:fldChar w:fldCharType="separate"/>
    </w:r>
    <w:r w:rsidR="00E17261">
      <w:rPr>
        <w:rStyle w:val="a8"/>
        <w:b w:val="0"/>
        <w:noProof/>
        <w:sz w:val="24"/>
        <w:szCs w:val="24"/>
      </w:rPr>
      <w:t>2</w:t>
    </w:r>
    <w:r w:rsidRPr="0032132C">
      <w:rPr>
        <w:rStyle w:val="a8"/>
        <w:b w:val="0"/>
        <w:sz w:val="24"/>
        <w:szCs w:val="24"/>
      </w:rPr>
      <w:fldChar w:fldCharType="end"/>
    </w:r>
  </w:p>
  <w:p w:rsidR="008617D2" w:rsidRPr="0032132C" w:rsidRDefault="008617D2"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7D2" w:rsidRDefault="008617D2">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5">
    <w:nsid w:val="22C81E0C"/>
    <w:multiLevelType w:val="hybridMultilevel"/>
    <w:tmpl w:val="F906E20C"/>
    <w:lvl w:ilvl="0" w:tplc="BF3CF894">
      <w:start w:val="1"/>
      <w:numFmt w:val="decimal"/>
      <w:lvlText w:val="%1."/>
      <w:lvlJc w:val="left"/>
      <w:pPr>
        <w:ind w:left="1639" w:hanging="93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3A580F4E"/>
    <w:multiLevelType w:val="hybridMultilevel"/>
    <w:tmpl w:val="2ABE2E98"/>
    <w:lvl w:ilvl="0" w:tplc="CFAEC07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9">
    <w:nsid w:val="4BBB1A19"/>
    <w:multiLevelType w:val="hybridMultilevel"/>
    <w:tmpl w:val="9D94E2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49117ED"/>
    <w:multiLevelType w:val="hybridMultilevel"/>
    <w:tmpl w:val="B934B9C0"/>
    <w:lvl w:ilvl="0" w:tplc="0419000F">
      <w:start w:val="5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3">
    <w:nsid w:val="621162E3"/>
    <w:multiLevelType w:val="hybridMultilevel"/>
    <w:tmpl w:val="65F85E12"/>
    <w:lvl w:ilvl="0" w:tplc="29E0D896">
      <w:start w:val="24"/>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4"/>
  </w:num>
  <w:num w:numId="3">
    <w:abstractNumId w:val="14"/>
  </w:num>
  <w:num w:numId="4">
    <w:abstractNumId w:val="8"/>
    <w:lvlOverride w:ilvl="0">
      <w:startOverride w:val="9"/>
    </w:lvlOverride>
  </w:num>
  <w:num w:numId="5">
    <w:abstractNumId w:val="11"/>
  </w:num>
  <w:num w:numId="6">
    <w:abstractNumId w:val="3"/>
  </w:num>
  <w:num w:numId="7">
    <w:abstractNumId w:val="2"/>
  </w:num>
  <w:num w:numId="8">
    <w:abstractNumId w:val="7"/>
  </w:num>
  <w:num w:numId="9">
    <w:abstractNumId w:val="13"/>
  </w:num>
  <w:num w:numId="10">
    <w:abstractNumId w:val="12"/>
  </w:num>
  <w:num w:numId="11">
    <w:abstractNumId w:val="9"/>
  </w:num>
  <w:num w:numId="12">
    <w:abstractNumId w:val="10"/>
  </w:num>
  <w:num w:numId="13">
    <w:abstractNumId w:val="5"/>
  </w:num>
  <w:num w:numId="14">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358E"/>
    <w:rsid w:val="00023039"/>
    <w:rsid w:val="00024AA0"/>
    <w:rsid w:val="00043AAC"/>
    <w:rsid w:val="00051805"/>
    <w:rsid w:val="00060E20"/>
    <w:rsid w:val="00071E83"/>
    <w:rsid w:val="00074C8A"/>
    <w:rsid w:val="000758B8"/>
    <w:rsid w:val="00081D2C"/>
    <w:rsid w:val="000917C1"/>
    <w:rsid w:val="00095763"/>
    <w:rsid w:val="000B5D7D"/>
    <w:rsid w:val="000C3B21"/>
    <w:rsid w:val="000C5DDC"/>
    <w:rsid w:val="000E2C2F"/>
    <w:rsid w:val="000E51DD"/>
    <w:rsid w:val="000F4F48"/>
    <w:rsid w:val="000F6F24"/>
    <w:rsid w:val="000F7AD0"/>
    <w:rsid w:val="001116EB"/>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98D"/>
    <w:rsid w:val="001D5BD7"/>
    <w:rsid w:val="001E5A91"/>
    <w:rsid w:val="001F4F8E"/>
    <w:rsid w:val="001F71B8"/>
    <w:rsid w:val="002000BC"/>
    <w:rsid w:val="0020455F"/>
    <w:rsid w:val="00206401"/>
    <w:rsid w:val="0020689A"/>
    <w:rsid w:val="00213DA7"/>
    <w:rsid w:val="00220BA1"/>
    <w:rsid w:val="00234B46"/>
    <w:rsid w:val="0023562E"/>
    <w:rsid w:val="00237550"/>
    <w:rsid w:val="00245702"/>
    <w:rsid w:val="002473D2"/>
    <w:rsid w:val="00263199"/>
    <w:rsid w:val="00270C96"/>
    <w:rsid w:val="00271B06"/>
    <w:rsid w:val="00276DE6"/>
    <w:rsid w:val="002770D1"/>
    <w:rsid w:val="00277FC3"/>
    <w:rsid w:val="00284040"/>
    <w:rsid w:val="00286444"/>
    <w:rsid w:val="002A5716"/>
    <w:rsid w:val="002C0279"/>
    <w:rsid w:val="002C2049"/>
    <w:rsid w:val="002C54B9"/>
    <w:rsid w:val="002C5E7E"/>
    <w:rsid w:val="002E2268"/>
    <w:rsid w:val="002E3273"/>
    <w:rsid w:val="002E61F9"/>
    <w:rsid w:val="002F5402"/>
    <w:rsid w:val="003026E7"/>
    <w:rsid w:val="00304925"/>
    <w:rsid w:val="003049C9"/>
    <w:rsid w:val="0031458A"/>
    <w:rsid w:val="003202D5"/>
    <w:rsid w:val="0032132C"/>
    <w:rsid w:val="0032514C"/>
    <w:rsid w:val="0034385A"/>
    <w:rsid w:val="00346E48"/>
    <w:rsid w:val="00347A7C"/>
    <w:rsid w:val="003541BB"/>
    <w:rsid w:val="0037283C"/>
    <w:rsid w:val="00381909"/>
    <w:rsid w:val="00385D53"/>
    <w:rsid w:val="003908F7"/>
    <w:rsid w:val="003926B1"/>
    <w:rsid w:val="003C2911"/>
    <w:rsid w:val="003C5EB2"/>
    <w:rsid w:val="003D124E"/>
    <w:rsid w:val="003D7F60"/>
    <w:rsid w:val="00401E7C"/>
    <w:rsid w:val="00403315"/>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0F89"/>
    <w:rsid w:val="00482597"/>
    <w:rsid w:val="004859FE"/>
    <w:rsid w:val="004978D9"/>
    <w:rsid w:val="004B3B3A"/>
    <w:rsid w:val="004D5A3E"/>
    <w:rsid w:val="004D67B7"/>
    <w:rsid w:val="004E5152"/>
    <w:rsid w:val="004F04EB"/>
    <w:rsid w:val="00500B6E"/>
    <w:rsid w:val="00500D20"/>
    <w:rsid w:val="00505933"/>
    <w:rsid w:val="00506325"/>
    <w:rsid w:val="005234D9"/>
    <w:rsid w:val="00523B58"/>
    <w:rsid w:val="005277AC"/>
    <w:rsid w:val="005327CF"/>
    <w:rsid w:val="00533977"/>
    <w:rsid w:val="00534F1A"/>
    <w:rsid w:val="00551916"/>
    <w:rsid w:val="005603EC"/>
    <w:rsid w:val="00562C33"/>
    <w:rsid w:val="005741FA"/>
    <w:rsid w:val="00581C2F"/>
    <w:rsid w:val="005857D0"/>
    <w:rsid w:val="005968AA"/>
    <w:rsid w:val="005A2964"/>
    <w:rsid w:val="005A2DC3"/>
    <w:rsid w:val="005B54FC"/>
    <w:rsid w:val="005B5D0F"/>
    <w:rsid w:val="005B68B5"/>
    <w:rsid w:val="005C4DF4"/>
    <w:rsid w:val="005C67F7"/>
    <w:rsid w:val="005D6F69"/>
    <w:rsid w:val="005E364C"/>
    <w:rsid w:val="005E551A"/>
    <w:rsid w:val="005F262F"/>
    <w:rsid w:val="005F49E4"/>
    <w:rsid w:val="005F65A2"/>
    <w:rsid w:val="006031F5"/>
    <w:rsid w:val="0061638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866"/>
    <w:rsid w:val="006D7EF7"/>
    <w:rsid w:val="006E1938"/>
    <w:rsid w:val="006F1C6B"/>
    <w:rsid w:val="00701470"/>
    <w:rsid w:val="00705E73"/>
    <w:rsid w:val="0072356D"/>
    <w:rsid w:val="00736017"/>
    <w:rsid w:val="00756BBC"/>
    <w:rsid w:val="007603F4"/>
    <w:rsid w:val="00761B7F"/>
    <w:rsid w:val="00774BD3"/>
    <w:rsid w:val="007757C4"/>
    <w:rsid w:val="00775CA7"/>
    <w:rsid w:val="00781B4C"/>
    <w:rsid w:val="00783F64"/>
    <w:rsid w:val="007854AD"/>
    <w:rsid w:val="007A7FF2"/>
    <w:rsid w:val="0080041C"/>
    <w:rsid w:val="008156AB"/>
    <w:rsid w:val="008237AA"/>
    <w:rsid w:val="00832F9A"/>
    <w:rsid w:val="00843A5B"/>
    <w:rsid w:val="008617D2"/>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B613D"/>
    <w:rsid w:val="008C6F3E"/>
    <w:rsid w:val="008D0D6F"/>
    <w:rsid w:val="008D6E09"/>
    <w:rsid w:val="008F4469"/>
    <w:rsid w:val="0090598B"/>
    <w:rsid w:val="009120FE"/>
    <w:rsid w:val="0091294D"/>
    <w:rsid w:val="00914702"/>
    <w:rsid w:val="00915CD5"/>
    <w:rsid w:val="00916038"/>
    <w:rsid w:val="0091703F"/>
    <w:rsid w:val="00924383"/>
    <w:rsid w:val="00925407"/>
    <w:rsid w:val="00925908"/>
    <w:rsid w:val="00954276"/>
    <w:rsid w:val="00973F72"/>
    <w:rsid w:val="00974043"/>
    <w:rsid w:val="00982C96"/>
    <w:rsid w:val="00984208"/>
    <w:rsid w:val="009A076F"/>
    <w:rsid w:val="009A1DDE"/>
    <w:rsid w:val="009B082C"/>
    <w:rsid w:val="009C6258"/>
    <w:rsid w:val="009C6A24"/>
    <w:rsid w:val="009E27A3"/>
    <w:rsid w:val="009E6806"/>
    <w:rsid w:val="009E7EEC"/>
    <w:rsid w:val="009E7F28"/>
    <w:rsid w:val="009F09C3"/>
    <w:rsid w:val="009F26EC"/>
    <w:rsid w:val="00A00E30"/>
    <w:rsid w:val="00A011BF"/>
    <w:rsid w:val="00A02509"/>
    <w:rsid w:val="00A10C39"/>
    <w:rsid w:val="00A1399D"/>
    <w:rsid w:val="00A3114E"/>
    <w:rsid w:val="00A31C88"/>
    <w:rsid w:val="00A36D26"/>
    <w:rsid w:val="00A373FC"/>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A6CBC"/>
    <w:rsid w:val="00AA7859"/>
    <w:rsid w:val="00AB496A"/>
    <w:rsid w:val="00AC48B2"/>
    <w:rsid w:val="00AC716F"/>
    <w:rsid w:val="00AE23AA"/>
    <w:rsid w:val="00AE4049"/>
    <w:rsid w:val="00AE711B"/>
    <w:rsid w:val="00AF12D1"/>
    <w:rsid w:val="00B0060C"/>
    <w:rsid w:val="00B026F4"/>
    <w:rsid w:val="00B125CC"/>
    <w:rsid w:val="00B15C85"/>
    <w:rsid w:val="00B16A14"/>
    <w:rsid w:val="00B20651"/>
    <w:rsid w:val="00B41559"/>
    <w:rsid w:val="00B56926"/>
    <w:rsid w:val="00B63D75"/>
    <w:rsid w:val="00B65EF1"/>
    <w:rsid w:val="00B720D1"/>
    <w:rsid w:val="00B80EE8"/>
    <w:rsid w:val="00B87B23"/>
    <w:rsid w:val="00B950DB"/>
    <w:rsid w:val="00B96111"/>
    <w:rsid w:val="00BB38A9"/>
    <w:rsid w:val="00BB6ED6"/>
    <w:rsid w:val="00BC6E4E"/>
    <w:rsid w:val="00BD7B41"/>
    <w:rsid w:val="00BE07AC"/>
    <w:rsid w:val="00BF74CB"/>
    <w:rsid w:val="00C01E58"/>
    <w:rsid w:val="00C13E56"/>
    <w:rsid w:val="00C234BC"/>
    <w:rsid w:val="00C251C9"/>
    <w:rsid w:val="00C26A89"/>
    <w:rsid w:val="00C2773F"/>
    <w:rsid w:val="00C52ECD"/>
    <w:rsid w:val="00C649B6"/>
    <w:rsid w:val="00C709F0"/>
    <w:rsid w:val="00C71C9F"/>
    <w:rsid w:val="00C741EE"/>
    <w:rsid w:val="00C76A70"/>
    <w:rsid w:val="00C83AF8"/>
    <w:rsid w:val="00C8659E"/>
    <w:rsid w:val="00C97492"/>
    <w:rsid w:val="00CA0DBD"/>
    <w:rsid w:val="00CA317C"/>
    <w:rsid w:val="00CA6118"/>
    <w:rsid w:val="00CA6DFB"/>
    <w:rsid w:val="00CB5396"/>
    <w:rsid w:val="00CB6433"/>
    <w:rsid w:val="00CC095F"/>
    <w:rsid w:val="00CC2F68"/>
    <w:rsid w:val="00CC59B9"/>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69FA"/>
    <w:rsid w:val="00DB2A3C"/>
    <w:rsid w:val="00DB3F4D"/>
    <w:rsid w:val="00DC0A1A"/>
    <w:rsid w:val="00DC6642"/>
    <w:rsid w:val="00DD54AF"/>
    <w:rsid w:val="00DE0F75"/>
    <w:rsid w:val="00DE344D"/>
    <w:rsid w:val="00DE48CE"/>
    <w:rsid w:val="00DE6FF2"/>
    <w:rsid w:val="00DE7D58"/>
    <w:rsid w:val="00DF25D6"/>
    <w:rsid w:val="00E17261"/>
    <w:rsid w:val="00E3500E"/>
    <w:rsid w:val="00E42E0A"/>
    <w:rsid w:val="00E63AA3"/>
    <w:rsid w:val="00E675ED"/>
    <w:rsid w:val="00E71225"/>
    <w:rsid w:val="00E760B2"/>
    <w:rsid w:val="00E843E9"/>
    <w:rsid w:val="00EB4B43"/>
    <w:rsid w:val="00EB5D1F"/>
    <w:rsid w:val="00EC3445"/>
    <w:rsid w:val="00ED0B43"/>
    <w:rsid w:val="00EE1068"/>
    <w:rsid w:val="00EE274E"/>
    <w:rsid w:val="00EE6BC2"/>
    <w:rsid w:val="00EF397F"/>
    <w:rsid w:val="00F01BB9"/>
    <w:rsid w:val="00F02BB2"/>
    <w:rsid w:val="00F10F72"/>
    <w:rsid w:val="00F210ED"/>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D3953"/>
    <w:rsid w:val="00FD6254"/>
    <w:rsid w:val="00FD7B95"/>
    <w:rsid w:val="00FF1378"/>
    <w:rsid w:val="00FF457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rules v:ext="edit">
        <o:r id="V:Rule5" type="connector" idref="#_x0000_s1063"/>
        <o:r id="V:Rule6" type="connector" idref="#_x0000_s1065"/>
        <o:r id="V:Rule7" type="connector" idref="#_x0000_s1060"/>
        <o:r id="V:Rule8"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lang/>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 w:type="table" w:styleId="aff1">
    <w:name w:val="Table Grid"/>
    <w:basedOn w:val="a1"/>
    <w:rsid w:val="003926B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960064896">
      <w:bodyDiv w:val="1"/>
      <w:marLeft w:val="0"/>
      <w:marRight w:val="0"/>
      <w:marTop w:val="0"/>
      <w:marBottom w:val="0"/>
      <w:divBdr>
        <w:top w:val="none" w:sz="0" w:space="0" w:color="auto"/>
        <w:left w:val="none" w:sz="0" w:space="0" w:color="auto"/>
        <w:bottom w:val="none" w:sz="0" w:space="0" w:color="auto"/>
        <w:right w:val="none" w:sz="0" w:space="0" w:color="auto"/>
      </w:divBdr>
      <w:divsChild>
        <w:div w:id="591940615">
          <w:marLeft w:val="0"/>
          <w:marRight w:val="0"/>
          <w:marTop w:val="192"/>
          <w:marBottom w:val="0"/>
          <w:divBdr>
            <w:top w:val="none" w:sz="0" w:space="0" w:color="auto"/>
            <w:left w:val="none" w:sz="0" w:space="0" w:color="auto"/>
            <w:bottom w:val="none" w:sz="0" w:space="0" w:color="auto"/>
            <w:right w:val="none" w:sz="0" w:space="0" w:color="auto"/>
          </w:divBdr>
        </w:div>
        <w:div w:id="1357268056">
          <w:marLeft w:val="0"/>
          <w:marRight w:val="0"/>
          <w:marTop w:val="192"/>
          <w:marBottom w:val="0"/>
          <w:divBdr>
            <w:top w:val="none" w:sz="0" w:space="0" w:color="auto"/>
            <w:left w:val="none" w:sz="0" w:space="0" w:color="auto"/>
            <w:bottom w:val="none" w:sz="0" w:space="0" w:color="auto"/>
            <w:right w:val="none" w:sz="0" w:space="0" w:color="auto"/>
          </w:divBdr>
        </w:div>
        <w:div w:id="292369708">
          <w:marLeft w:val="0"/>
          <w:marRight w:val="0"/>
          <w:marTop w:val="192"/>
          <w:marBottom w:val="0"/>
          <w:divBdr>
            <w:top w:val="none" w:sz="0" w:space="0" w:color="auto"/>
            <w:left w:val="none" w:sz="0" w:space="0" w:color="auto"/>
            <w:bottom w:val="none" w:sz="0" w:space="0" w:color="auto"/>
            <w:right w:val="none" w:sz="0" w:space="0" w:color="auto"/>
          </w:divBdr>
        </w:div>
        <w:div w:id="1650403766">
          <w:marLeft w:val="0"/>
          <w:marRight w:val="0"/>
          <w:marTop w:val="192"/>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1</Pages>
  <Words>1238</Words>
  <Characters>7063</Characters>
  <Application>Microsoft Office Word</Application>
  <DocSecurity>0</DocSecurity>
  <Lines>58</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285</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7</cp:revision>
  <cp:lastPrinted>2020-03-10T02:52:00Z</cp:lastPrinted>
  <dcterms:created xsi:type="dcterms:W3CDTF">2020-07-09T04:12:00Z</dcterms:created>
  <dcterms:modified xsi:type="dcterms:W3CDTF">2020-07-15T03:50:00Z</dcterms:modified>
</cp:coreProperties>
</file>